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BBA9F37" w14:textId="77777777" w:rsidR="00AE6929" w:rsidRDefault="00707B2E" w:rsidP="00707B2E">
      <w:pPr>
        <w:ind w:firstLine="0"/>
        <w:jc w:val="center"/>
      </w:pPr>
      <w:r>
        <w:t xml:space="preserve">Бюджетное учреждение высшего образования </w:t>
      </w:r>
      <w:r>
        <w:br/>
        <w:t xml:space="preserve">Ханты-Мансийского автономного округа </w:t>
      </w:r>
      <w:r>
        <w:br/>
        <w:t>«Сургутский государственный университет»</w:t>
      </w:r>
    </w:p>
    <w:p w14:paraId="317ABB93" w14:textId="77777777" w:rsidR="00707B2E" w:rsidRDefault="00707B2E" w:rsidP="00707B2E">
      <w:pPr>
        <w:ind w:firstLine="0"/>
      </w:pPr>
    </w:p>
    <w:p w14:paraId="4C7AD1E4" w14:textId="77777777" w:rsidR="00707B2E" w:rsidRDefault="00707B2E" w:rsidP="00707B2E">
      <w:pPr>
        <w:ind w:firstLine="0"/>
      </w:pPr>
    </w:p>
    <w:p w14:paraId="1ED2E95A" w14:textId="77777777" w:rsidR="0011694D" w:rsidRDefault="0011694D" w:rsidP="00707B2E">
      <w:pPr>
        <w:ind w:firstLine="0"/>
      </w:pPr>
    </w:p>
    <w:p w14:paraId="1C4EED27" w14:textId="77777777" w:rsidR="0011694D" w:rsidRDefault="0011694D" w:rsidP="00707B2E">
      <w:pPr>
        <w:ind w:firstLine="0"/>
      </w:pPr>
    </w:p>
    <w:p w14:paraId="1AECA146" w14:textId="77777777" w:rsidR="0011694D" w:rsidRDefault="0011694D" w:rsidP="00707B2E">
      <w:pPr>
        <w:ind w:firstLine="0"/>
      </w:pPr>
    </w:p>
    <w:p w14:paraId="02F3C570" w14:textId="77777777" w:rsidR="00707B2E" w:rsidRDefault="00707B2E" w:rsidP="00707B2E">
      <w:pPr>
        <w:ind w:firstLine="0"/>
      </w:pPr>
    </w:p>
    <w:p w14:paraId="5CEA0658" w14:textId="77777777" w:rsidR="00707B2E" w:rsidRDefault="00707B2E" w:rsidP="00707B2E">
      <w:pPr>
        <w:ind w:firstLine="0"/>
      </w:pPr>
    </w:p>
    <w:p w14:paraId="190241B4" w14:textId="77777777" w:rsidR="00707B2E" w:rsidRDefault="00707B2E" w:rsidP="00707B2E">
      <w:pPr>
        <w:ind w:left="4536" w:firstLine="0"/>
      </w:pPr>
      <w:r>
        <w:t>Политехнический институт</w:t>
      </w:r>
    </w:p>
    <w:p w14:paraId="069F57CF" w14:textId="77777777" w:rsidR="00707B2E" w:rsidRDefault="00707B2E" w:rsidP="00707B2E">
      <w:pPr>
        <w:ind w:left="4536" w:firstLine="0"/>
      </w:pPr>
    </w:p>
    <w:p w14:paraId="29F84344" w14:textId="77777777" w:rsidR="00707B2E" w:rsidRDefault="00707B2E" w:rsidP="00707B2E">
      <w:pPr>
        <w:ind w:left="4536" w:firstLine="0"/>
      </w:pPr>
      <w:r>
        <w:t>Кафедра автоматики и компьютерных систем</w:t>
      </w:r>
    </w:p>
    <w:p w14:paraId="343961D8" w14:textId="77777777" w:rsidR="00707B2E" w:rsidRDefault="00707B2E" w:rsidP="00707B2E">
      <w:pPr>
        <w:ind w:firstLine="0"/>
      </w:pPr>
    </w:p>
    <w:p w14:paraId="186B62A7" w14:textId="77777777" w:rsidR="00707B2E" w:rsidRDefault="00707B2E" w:rsidP="00707B2E">
      <w:pPr>
        <w:ind w:firstLine="0"/>
      </w:pPr>
    </w:p>
    <w:p w14:paraId="6AB46992" w14:textId="77777777" w:rsidR="0011694D" w:rsidRDefault="0011694D" w:rsidP="00707B2E">
      <w:pPr>
        <w:ind w:firstLine="0"/>
      </w:pPr>
    </w:p>
    <w:p w14:paraId="2642FC21" w14:textId="77777777" w:rsidR="0011694D" w:rsidRDefault="0011694D" w:rsidP="00707B2E">
      <w:pPr>
        <w:ind w:firstLine="0"/>
      </w:pPr>
    </w:p>
    <w:p w14:paraId="72CF3BA7" w14:textId="77777777" w:rsidR="0011694D" w:rsidRDefault="0011694D" w:rsidP="00707B2E">
      <w:pPr>
        <w:ind w:firstLine="0"/>
      </w:pPr>
    </w:p>
    <w:p w14:paraId="13306251" w14:textId="77777777" w:rsidR="00707B2E" w:rsidRDefault="00707B2E" w:rsidP="00707B2E">
      <w:pPr>
        <w:ind w:firstLine="0"/>
      </w:pPr>
    </w:p>
    <w:p w14:paraId="42387F96" w14:textId="77777777" w:rsidR="00707B2E" w:rsidRDefault="00707B2E" w:rsidP="00707B2E">
      <w:pPr>
        <w:ind w:firstLine="0"/>
      </w:pPr>
    </w:p>
    <w:p w14:paraId="0C83863F" w14:textId="77777777" w:rsidR="00707B2E" w:rsidRPr="00707B2E" w:rsidRDefault="00707B2E" w:rsidP="00707B2E">
      <w:pPr>
        <w:ind w:firstLine="0"/>
        <w:jc w:val="center"/>
        <w:rPr>
          <w:b/>
        </w:rPr>
      </w:pPr>
      <w:r w:rsidRPr="00707B2E">
        <w:rPr>
          <w:b/>
        </w:rPr>
        <w:t>Отчет</w:t>
      </w:r>
    </w:p>
    <w:p w14:paraId="2CC1CFD1" w14:textId="77777777" w:rsidR="00707B2E" w:rsidRDefault="00707B2E" w:rsidP="00707B2E">
      <w:pPr>
        <w:ind w:firstLine="0"/>
        <w:jc w:val="center"/>
      </w:pPr>
      <w:r>
        <w:t>по лабораторной работе № 1 «Линейные алгоритмы»</w:t>
      </w:r>
    </w:p>
    <w:p w14:paraId="224E4FDB" w14:textId="77777777" w:rsidR="00707B2E" w:rsidRDefault="00707B2E" w:rsidP="00707B2E">
      <w:pPr>
        <w:ind w:firstLine="0"/>
        <w:jc w:val="center"/>
      </w:pPr>
      <w:r>
        <w:t>по дисциплине «Программирование и основы алгоритмизации»</w:t>
      </w:r>
    </w:p>
    <w:p w14:paraId="315A509D" w14:textId="77777777" w:rsidR="00707B2E" w:rsidRDefault="00707B2E" w:rsidP="00707B2E">
      <w:pPr>
        <w:ind w:firstLine="0"/>
      </w:pPr>
    </w:p>
    <w:p w14:paraId="70D35885" w14:textId="77777777" w:rsidR="00707B2E" w:rsidRDefault="00707B2E" w:rsidP="00707B2E">
      <w:pPr>
        <w:ind w:firstLine="0"/>
      </w:pPr>
    </w:p>
    <w:p w14:paraId="76F7DD13" w14:textId="77777777" w:rsidR="00707B2E" w:rsidRDefault="00707B2E" w:rsidP="00707B2E">
      <w:pPr>
        <w:ind w:firstLine="0"/>
      </w:pPr>
    </w:p>
    <w:p w14:paraId="1DE91E5C" w14:textId="77777777" w:rsidR="00707B2E" w:rsidRDefault="00707B2E" w:rsidP="00707B2E">
      <w:pPr>
        <w:ind w:firstLine="0"/>
      </w:pPr>
    </w:p>
    <w:p w14:paraId="133E7E06" w14:textId="77777777" w:rsidR="0011694D" w:rsidRDefault="0011694D" w:rsidP="00707B2E">
      <w:pPr>
        <w:ind w:firstLine="0"/>
      </w:pPr>
    </w:p>
    <w:p w14:paraId="5F757469" w14:textId="77777777" w:rsidR="0011694D" w:rsidRDefault="0011694D" w:rsidP="00707B2E">
      <w:pPr>
        <w:ind w:firstLine="0"/>
      </w:pPr>
    </w:p>
    <w:p w14:paraId="37FFBDE1" w14:textId="77777777" w:rsidR="0011694D" w:rsidRDefault="0011694D" w:rsidP="00707B2E">
      <w:pPr>
        <w:ind w:firstLine="0"/>
      </w:pPr>
    </w:p>
    <w:p w14:paraId="6924437E" w14:textId="77777777" w:rsidR="0011694D" w:rsidRDefault="0011694D" w:rsidP="00707B2E">
      <w:pPr>
        <w:ind w:firstLine="0"/>
      </w:pPr>
    </w:p>
    <w:p w14:paraId="2F3E220D" w14:textId="77777777" w:rsidR="0011694D" w:rsidRDefault="0011694D" w:rsidP="00707B2E">
      <w:pPr>
        <w:ind w:firstLine="0"/>
      </w:pPr>
    </w:p>
    <w:p w14:paraId="7DAD0810" w14:textId="77777777" w:rsidR="0011694D" w:rsidRDefault="0011694D" w:rsidP="00707B2E">
      <w:pPr>
        <w:ind w:firstLine="0"/>
      </w:pPr>
    </w:p>
    <w:p w14:paraId="721B489E" w14:textId="77777777" w:rsidR="00707B2E" w:rsidRDefault="00707B2E" w:rsidP="00707B2E">
      <w:pPr>
        <w:ind w:firstLine="0"/>
      </w:pPr>
    </w:p>
    <w:p w14:paraId="1BBDCA84" w14:textId="77777777" w:rsidR="00707B2E" w:rsidRDefault="00707B2E" w:rsidP="00707B2E">
      <w:pPr>
        <w:ind w:firstLine="0"/>
      </w:pPr>
    </w:p>
    <w:p w14:paraId="5B0ED9D5" w14:textId="77777777" w:rsidR="00707B2E" w:rsidRDefault="00707B2E" w:rsidP="00707B2E">
      <w:pPr>
        <w:ind w:firstLine="0"/>
      </w:pPr>
    </w:p>
    <w:p w14:paraId="63C79CD7" w14:textId="77777777" w:rsidR="00707B2E" w:rsidRDefault="00707B2E" w:rsidP="00707B2E">
      <w:pPr>
        <w:ind w:left="6096" w:hanging="1560"/>
      </w:pPr>
      <w:r>
        <w:t>Выполнил:</w:t>
      </w:r>
      <w:r w:rsidR="009F25D0">
        <w:t xml:space="preserve"> </w:t>
      </w:r>
      <w:r>
        <w:tab/>
      </w:r>
      <w:r w:rsidR="007210F7">
        <w:t>Комбаев И. Д.</w:t>
      </w:r>
    </w:p>
    <w:p w14:paraId="7BD8C37C" w14:textId="77777777" w:rsidR="00707B2E" w:rsidRPr="00707B2E" w:rsidRDefault="009F25D0" w:rsidP="00707B2E">
      <w:pPr>
        <w:ind w:left="6096" w:hanging="1560"/>
      </w:pPr>
      <w:r>
        <w:tab/>
        <w:t>студент</w:t>
      </w:r>
      <w:r w:rsidR="00707B2E">
        <w:t xml:space="preserve"> группы </w:t>
      </w:r>
      <w:r w:rsidR="007210F7">
        <w:t>609-01</w:t>
      </w:r>
    </w:p>
    <w:p w14:paraId="45D07504" w14:textId="77777777" w:rsidR="00707B2E" w:rsidRPr="00707B2E" w:rsidRDefault="00707B2E" w:rsidP="00707B2E">
      <w:pPr>
        <w:ind w:left="6096" w:hanging="1560"/>
      </w:pPr>
    </w:p>
    <w:p w14:paraId="6925F5CA" w14:textId="77777777" w:rsidR="00707B2E" w:rsidRDefault="009F25D0" w:rsidP="00707B2E">
      <w:pPr>
        <w:ind w:left="6096" w:hanging="1560"/>
      </w:pPr>
      <w:r>
        <w:t>Проверил</w:t>
      </w:r>
      <w:r w:rsidR="00707B2E">
        <w:t>:</w:t>
      </w:r>
      <w:r>
        <w:t xml:space="preserve"> </w:t>
      </w:r>
      <w:r w:rsidR="00707B2E">
        <w:tab/>
      </w:r>
      <w:r>
        <w:t>Гришмановск</w:t>
      </w:r>
      <w:r w:rsidR="00FE6997">
        <w:t>ий</w:t>
      </w:r>
      <w:r>
        <w:t xml:space="preserve"> </w:t>
      </w:r>
      <w:r w:rsidR="00FE6997">
        <w:t>П</w:t>
      </w:r>
      <w:r>
        <w:t>.</w:t>
      </w:r>
      <w:r w:rsidR="00FE6997">
        <w:t xml:space="preserve"> В</w:t>
      </w:r>
      <w:r w:rsidR="00707B2E">
        <w:t>.</w:t>
      </w:r>
    </w:p>
    <w:p w14:paraId="70533054" w14:textId="77777777" w:rsidR="00707B2E" w:rsidRDefault="00707B2E" w:rsidP="00707B2E">
      <w:pPr>
        <w:ind w:left="6096" w:hanging="1560"/>
      </w:pPr>
      <w:r>
        <w:tab/>
      </w:r>
      <w:r w:rsidR="00FE6997">
        <w:t xml:space="preserve">доцент </w:t>
      </w:r>
      <w:r>
        <w:t>кафедры автоматики и компьютерных систем</w:t>
      </w:r>
    </w:p>
    <w:p w14:paraId="42720093" w14:textId="77777777" w:rsidR="00707B2E" w:rsidRDefault="00707B2E" w:rsidP="00707B2E">
      <w:pPr>
        <w:ind w:firstLine="0"/>
      </w:pPr>
    </w:p>
    <w:p w14:paraId="2A8CDD32" w14:textId="77777777" w:rsidR="00707B2E" w:rsidRDefault="00707B2E" w:rsidP="00707B2E">
      <w:pPr>
        <w:ind w:firstLine="0"/>
      </w:pPr>
    </w:p>
    <w:p w14:paraId="790EA02D" w14:textId="77777777" w:rsidR="0011694D" w:rsidRDefault="0011694D" w:rsidP="00707B2E">
      <w:pPr>
        <w:ind w:firstLine="0"/>
      </w:pPr>
    </w:p>
    <w:p w14:paraId="4123D675" w14:textId="77777777" w:rsidR="00707B2E" w:rsidRDefault="00707B2E" w:rsidP="00707B2E">
      <w:pPr>
        <w:ind w:firstLine="0"/>
      </w:pPr>
    </w:p>
    <w:p w14:paraId="16E726F0" w14:textId="77777777" w:rsidR="00707B2E" w:rsidRDefault="00707B2E" w:rsidP="00707B2E">
      <w:pPr>
        <w:ind w:firstLine="0"/>
      </w:pPr>
    </w:p>
    <w:p w14:paraId="3CCD9643" w14:textId="77777777" w:rsidR="00707B2E" w:rsidRDefault="00707B2E" w:rsidP="00707B2E">
      <w:pPr>
        <w:ind w:firstLine="0"/>
      </w:pPr>
    </w:p>
    <w:p w14:paraId="360A5059" w14:textId="77777777" w:rsidR="00707B2E" w:rsidRDefault="00707B2E" w:rsidP="00707B2E">
      <w:pPr>
        <w:ind w:firstLine="0"/>
        <w:jc w:val="center"/>
      </w:pPr>
      <w:r>
        <w:t>Сургут</w:t>
      </w:r>
    </w:p>
    <w:p w14:paraId="44B92F2A" w14:textId="77777777" w:rsidR="00707B2E" w:rsidRDefault="00707B2E" w:rsidP="00707B2E">
      <w:pPr>
        <w:ind w:firstLine="0"/>
        <w:jc w:val="center"/>
      </w:pPr>
      <w:r>
        <w:t>201</w:t>
      </w:r>
      <w:r w:rsidR="005612A5">
        <w:t>9</w:t>
      </w:r>
      <w:r>
        <w:t xml:space="preserve"> г.</w:t>
      </w:r>
    </w:p>
    <w:p w14:paraId="0F532704" w14:textId="77777777" w:rsidR="00B26F62" w:rsidRDefault="00707B2E" w:rsidP="008128D7">
      <w:r>
        <w:br w:type="page"/>
      </w:r>
      <w:r w:rsidR="00B26F62">
        <w:lastRenderedPageBreak/>
        <w:t>Цель работы:</w:t>
      </w:r>
    </w:p>
    <w:p w14:paraId="040C863F" w14:textId="77777777" w:rsidR="007210F7" w:rsidRDefault="007210F7" w:rsidP="007210F7">
      <w:pPr>
        <w:numPr>
          <w:ilvl w:val="0"/>
          <w:numId w:val="2"/>
        </w:numPr>
      </w:pPr>
      <w:r>
        <w:t>закрепление знаний о типах данных и операциях;</w:t>
      </w:r>
    </w:p>
    <w:p w14:paraId="6F86BE6E" w14:textId="77777777" w:rsidR="007210F7" w:rsidRDefault="007210F7" w:rsidP="007210F7">
      <w:pPr>
        <w:numPr>
          <w:ilvl w:val="0"/>
          <w:numId w:val="2"/>
        </w:numPr>
      </w:pPr>
      <w:r>
        <w:t>получение практических навыков построения выражений, содержащих арифметические, логические и поразрядные операции;</w:t>
      </w:r>
    </w:p>
    <w:p w14:paraId="1F446DDC" w14:textId="77777777" w:rsidR="007210F7" w:rsidRDefault="007210F7" w:rsidP="007210F7">
      <w:pPr>
        <w:numPr>
          <w:ilvl w:val="0"/>
          <w:numId w:val="2"/>
        </w:numPr>
      </w:pPr>
      <w:r>
        <w:t>получение практических навыков использования стандартных математическиъ функций и функций стандартного ввода и вывода</w:t>
      </w:r>
    </w:p>
    <w:p w14:paraId="1F3759FB" w14:textId="77777777" w:rsidR="00B26F62" w:rsidRDefault="00B26F62" w:rsidP="008128D7"/>
    <w:p w14:paraId="2983A97B" w14:textId="77777777" w:rsidR="008128D7" w:rsidRDefault="00B26F62" w:rsidP="008128D7">
      <w:r>
        <w:t>Задание</w:t>
      </w:r>
      <w:r w:rsidR="001E0CEF">
        <w:t>:</w:t>
      </w:r>
      <w:r w:rsidR="00B058BF">
        <w:t xml:space="preserve"> </w:t>
      </w:r>
      <w:r w:rsidR="001E0CEF">
        <w:t>Найти</w:t>
      </w:r>
      <w:r w:rsidR="007210F7">
        <w:t xml:space="preserve"> общее решение вычислительной задачи в соответс</w:t>
      </w:r>
      <w:r w:rsidR="001E0CEF">
        <w:t>т</w:t>
      </w:r>
      <w:r w:rsidR="007210F7">
        <w:t xml:space="preserve">вии </w:t>
      </w:r>
      <w:r w:rsidR="001E0CEF">
        <w:t xml:space="preserve">с индивидуальным заданием, выданным преподавателем, разработать алгоритм решения </w:t>
      </w:r>
      <w:r w:rsidR="00B058BF">
        <w:t>и реализовать</w:t>
      </w:r>
      <w:r w:rsidR="001E0CEF">
        <w:t xml:space="preserve"> программу.</w:t>
      </w:r>
    </w:p>
    <w:p w14:paraId="3B09AF79" w14:textId="77777777" w:rsidR="00B26F62" w:rsidRDefault="00B26F62" w:rsidP="00B26F62"/>
    <w:p w14:paraId="7D9D7BFC" w14:textId="4D14A88A" w:rsidR="00B26F62" w:rsidRDefault="00B26F62" w:rsidP="001E0CEF">
      <w:r>
        <w:rPr>
          <w:u w:val="single"/>
        </w:rPr>
        <w:t>Вариант</w:t>
      </w:r>
      <w:r w:rsidRPr="00B26F62">
        <w:rPr>
          <w:u w:val="single"/>
        </w:rPr>
        <w:t xml:space="preserve"> </w:t>
      </w:r>
      <w:r w:rsidR="001E0CEF">
        <w:rPr>
          <w:u w:val="single"/>
        </w:rPr>
        <w:t>29</w:t>
      </w:r>
      <w:r w:rsidRPr="00B26F62">
        <w:rPr>
          <w:u w:val="single"/>
        </w:rPr>
        <w:t>.</w:t>
      </w:r>
      <w:r>
        <w:t xml:space="preserve"> </w:t>
      </w:r>
      <w:r w:rsidR="001E0CEF">
        <w:t>Заданы моменты начала и конца временного интервала в часах, минутах и секундах. Найти его продолжительность в тех же единицах.</w:t>
      </w:r>
    </w:p>
    <w:p w14:paraId="5C143F38" w14:textId="4D9E80E6" w:rsidR="00F4228F" w:rsidRDefault="00F4228F" w:rsidP="001E0CEF">
      <w:r>
        <w:rPr>
          <w:u w:val="single"/>
        </w:rPr>
        <w:t>Вариант</w:t>
      </w:r>
      <w:r w:rsidRPr="00B26F62">
        <w:rPr>
          <w:u w:val="single"/>
        </w:rPr>
        <w:t xml:space="preserve"> </w:t>
      </w:r>
      <w:r>
        <w:rPr>
          <w:u w:val="single"/>
        </w:rPr>
        <w:t>5</w:t>
      </w:r>
      <w:r>
        <w:rPr>
          <w:u w:val="single"/>
        </w:rPr>
        <w:t>9</w:t>
      </w:r>
      <w:r w:rsidRPr="00B26F62">
        <w:rPr>
          <w:u w:val="single"/>
        </w:rPr>
        <w:t>.</w:t>
      </w:r>
      <w:r>
        <w:t xml:space="preserve"> </w:t>
      </w:r>
      <w:r>
        <w:t>Задан объем и высота резервуара, и начальная скорость вытекания жидкости. Найти время, за которое вытечет вся жидкость.</w:t>
      </w:r>
    </w:p>
    <w:p w14:paraId="1C9E0D27" w14:textId="5D4CAE7B" w:rsidR="00F4228F" w:rsidRPr="00F4228F" w:rsidRDefault="00F4228F" w:rsidP="001E0CEF"/>
    <w:p w14:paraId="1DAA7A3F" w14:textId="77777777" w:rsidR="001E0CEF" w:rsidRDefault="001E0CEF" w:rsidP="001E0CEF"/>
    <w:p w14:paraId="30207491" w14:textId="77777777" w:rsidR="00B26F62" w:rsidRPr="001E0CEF" w:rsidRDefault="00B26F62" w:rsidP="00B26F62">
      <w:pPr>
        <w:ind w:firstLine="0"/>
        <w:jc w:val="center"/>
        <w:rPr>
          <w:b/>
        </w:rPr>
      </w:pPr>
      <w:r w:rsidRPr="00B26F62">
        <w:rPr>
          <w:b/>
        </w:rPr>
        <w:t xml:space="preserve">Вариант </w:t>
      </w:r>
      <w:r w:rsidR="001E0CEF">
        <w:rPr>
          <w:b/>
        </w:rPr>
        <w:t>29</w:t>
      </w:r>
    </w:p>
    <w:p w14:paraId="6824A28F" w14:textId="77777777" w:rsidR="00B26F62" w:rsidRDefault="00B26F62" w:rsidP="00B26F62"/>
    <w:p w14:paraId="607D3784" w14:textId="77777777" w:rsidR="00870B6B" w:rsidRDefault="00870B6B" w:rsidP="00B26F62">
      <w:pPr>
        <w:rPr>
          <w:b/>
        </w:rPr>
      </w:pPr>
      <w:r w:rsidRPr="00870B6B">
        <w:rPr>
          <w:b/>
        </w:rPr>
        <w:t>Формальное описание задачи.</w:t>
      </w:r>
    </w:p>
    <w:p w14:paraId="3EC7AE8D" w14:textId="77777777" w:rsidR="001E0CEF" w:rsidRDefault="001E0CEF" w:rsidP="00B26F62">
      <w:pPr>
        <w:rPr>
          <w:b/>
        </w:rPr>
      </w:pPr>
    </w:p>
    <w:p w14:paraId="0D802AC5" w14:textId="77777777" w:rsidR="001E0CEF" w:rsidRDefault="001E0CEF" w:rsidP="001E0CEF">
      <w:r>
        <w:t>Стоит учесть, что 1 час = 60 минут = 3600 секунд и что 1 минута = 60 секунд. Следовательно, можно узнать общее количество времени в секундах по формуле:</w:t>
      </w:r>
    </w:p>
    <w:p w14:paraId="08F58F5A" w14:textId="77777777" w:rsidR="001E0CEF" w:rsidRPr="001E0CEF" w:rsidRDefault="001E0CEF" w:rsidP="001E0CEF">
      <w:pPr>
        <w:jc w:val="center"/>
      </w:pPr>
      <w:r>
        <w:rPr>
          <w:lang w:val="en-US"/>
        </w:rPr>
        <w:t>Sum</w:t>
      </w:r>
      <w:r w:rsidRPr="001E0CEF">
        <w:t xml:space="preserve"> = </w:t>
      </w:r>
      <w:r>
        <w:rPr>
          <w:lang w:val="en-US"/>
        </w:rPr>
        <w:t>H</w:t>
      </w:r>
      <w:r w:rsidRPr="001E0CEF">
        <w:t xml:space="preserve"> * 3600 + </w:t>
      </w:r>
      <w:r>
        <w:rPr>
          <w:lang w:val="en-US"/>
        </w:rPr>
        <w:t>M</w:t>
      </w:r>
      <w:r w:rsidRPr="001E0CEF">
        <w:t xml:space="preserve"> * 60 + </w:t>
      </w:r>
      <w:r>
        <w:rPr>
          <w:lang w:val="en-US"/>
        </w:rPr>
        <w:t>S</w:t>
      </w:r>
    </w:p>
    <w:p w14:paraId="4F89239F" w14:textId="77777777" w:rsidR="001E0CEF" w:rsidRDefault="001E0CEF" w:rsidP="001E0CEF">
      <w:pPr>
        <w:jc w:val="left"/>
      </w:pPr>
      <w:r>
        <w:t xml:space="preserve">Где </w:t>
      </w:r>
      <w:r>
        <w:rPr>
          <w:lang w:val="en-US"/>
        </w:rPr>
        <w:t>H</w:t>
      </w:r>
      <w:r w:rsidRPr="001E0CEF">
        <w:t xml:space="preserve"> – </w:t>
      </w:r>
      <w:r>
        <w:t xml:space="preserve">Количество часов, </w:t>
      </w:r>
      <w:r>
        <w:rPr>
          <w:lang w:val="en-US"/>
        </w:rPr>
        <w:t>M</w:t>
      </w:r>
      <w:r w:rsidRPr="001E0CEF">
        <w:t xml:space="preserve"> </w:t>
      </w:r>
      <w:r>
        <w:t>–</w:t>
      </w:r>
      <w:r w:rsidRPr="001E0CEF">
        <w:t xml:space="preserve"> </w:t>
      </w:r>
      <w:r>
        <w:t xml:space="preserve">количество минут, </w:t>
      </w:r>
      <w:r>
        <w:rPr>
          <w:lang w:val="en-US"/>
        </w:rPr>
        <w:t>S</w:t>
      </w:r>
      <w:r w:rsidRPr="001E0CEF">
        <w:t xml:space="preserve"> </w:t>
      </w:r>
      <w:r>
        <w:t>–</w:t>
      </w:r>
      <w:r w:rsidRPr="001E0CEF">
        <w:t xml:space="preserve"> </w:t>
      </w:r>
      <w:r>
        <w:t xml:space="preserve">количество секунд, а </w:t>
      </w:r>
      <w:r>
        <w:rPr>
          <w:lang w:val="en-US"/>
        </w:rPr>
        <w:t>Sum</w:t>
      </w:r>
      <w:r w:rsidRPr="001E0CEF">
        <w:t xml:space="preserve"> </w:t>
      </w:r>
      <w:r>
        <w:t>–</w:t>
      </w:r>
      <w:r w:rsidRPr="001E0CEF">
        <w:t xml:space="preserve"> </w:t>
      </w:r>
      <w:r>
        <w:t>общее количество времени в секундах</w:t>
      </w:r>
    </w:p>
    <w:p w14:paraId="5B285FE1" w14:textId="77777777" w:rsidR="00966F24" w:rsidRDefault="00966F24" w:rsidP="001E0CEF">
      <w:pPr>
        <w:jc w:val="left"/>
      </w:pPr>
    </w:p>
    <w:p w14:paraId="36F321C4" w14:textId="77777777" w:rsidR="001E0CEF" w:rsidRDefault="001E0CEF" w:rsidP="001E0CEF">
      <w:pPr>
        <w:jc w:val="left"/>
      </w:pPr>
      <w:r>
        <w:t>Так как 1 целый час содержит 3600 секунд, мы можем найти количество целых часов, зная общее количество времени в секундах по формуле:</w:t>
      </w:r>
    </w:p>
    <w:p w14:paraId="28632CAE" w14:textId="77777777" w:rsidR="001E0CEF" w:rsidRPr="00966F24" w:rsidRDefault="001E0CEF" w:rsidP="001E0CEF">
      <w:pPr>
        <w:jc w:val="center"/>
      </w:pPr>
      <w:r>
        <w:rPr>
          <w:lang w:val="en-US"/>
        </w:rPr>
        <w:t>H</w:t>
      </w:r>
      <w:r w:rsidRPr="00966F24">
        <w:t xml:space="preserve"> = </w:t>
      </w:r>
      <w:r>
        <w:rPr>
          <w:lang w:val="en-US"/>
        </w:rPr>
        <w:t>Sum</w:t>
      </w:r>
      <w:r w:rsidRPr="00966F24">
        <w:t xml:space="preserve"> </w:t>
      </w:r>
      <w:r w:rsidR="00966F24" w:rsidRPr="00966F24">
        <w:t>/</w:t>
      </w:r>
      <w:r w:rsidRPr="00966F24">
        <w:t xml:space="preserve"> 3600</w:t>
      </w:r>
      <w:r w:rsidR="00966F24">
        <w:t xml:space="preserve"> (1)</w:t>
      </w:r>
    </w:p>
    <w:p w14:paraId="7FB5C5D5" w14:textId="77777777" w:rsidR="001E0CEF" w:rsidRDefault="001E0CEF" w:rsidP="001E0CEF">
      <w:r>
        <w:t>Применяя</w:t>
      </w:r>
      <w:r w:rsidR="00966F24">
        <w:t xml:space="preserve"> операцию</w:t>
      </w:r>
      <w:r>
        <w:t xml:space="preserve"> </w:t>
      </w:r>
      <w:r w:rsidR="00966F24" w:rsidRPr="00966F24">
        <w:t>/</w:t>
      </w:r>
      <w:r>
        <w:t>, мы находим количество целых часов, не учитывая остаток.</w:t>
      </w:r>
    </w:p>
    <w:p w14:paraId="7B73662D" w14:textId="77777777" w:rsidR="001E0CEF" w:rsidRDefault="00966F24" w:rsidP="001E0CEF">
      <w:r>
        <w:t>Чтобы найти количество минут, мы сначала должны остаток времени, которого не хватает для полного часа, а затем найти количество целых минут, делается это по формуле:</w:t>
      </w:r>
    </w:p>
    <w:p w14:paraId="1523B879" w14:textId="77777777" w:rsidR="00966F24" w:rsidRPr="00966F24" w:rsidRDefault="00966F24" w:rsidP="00966F24">
      <w:pPr>
        <w:jc w:val="center"/>
      </w:pPr>
      <w:r>
        <w:rPr>
          <w:lang w:val="en-US"/>
        </w:rPr>
        <w:t>M = Sum % 3600 / 60</w:t>
      </w:r>
      <w:r>
        <w:t xml:space="preserve"> (2)</w:t>
      </w:r>
    </w:p>
    <w:p w14:paraId="1668B1A2" w14:textId="77777777" w:rsidR="00966F24" w:rsidRDefault="00966F24" w:rsidP="00966F24">
      <w:r>
        <w:t>Чтобы найти секунды, мы лишь находим остаток от общего количества времени, делается это по формуле:</w:t>
      </w:r>
    </w:p>
    <w:p w14:paraId="497345C1" w14:textId="77777777" w:rsidR="00966F24" w:rsidRPr="00966F24" w:rsidRDefault="00966F24" w:rsidP="00966F24">
      <w:pPr>
        <w:jc w:val="center"/>
      </w:pPr>
      <w:r>
        <w:rPr>
          <w:lang w:val="en-US"/>
        </w:rPr>
        <w:t>S</w:t>
      </w:r>
      <w:r w:rsidRPr="00966F24">
        <w:t xml:space="preserve"> = </w:t>
      </w:r>
      <w:r>
        <w:rPr>
          <w:lang w:val="en-US"/>
        </w:rPr>
        <w:t>Sum</w:t>
      </w:r>
      <w:r w:rsidRPr="00966F24">
        <w:t xml:space="preserve"> % 60</w:t>
      </w:r>
      <w:r>
        <w:t xml:space="preserve"> (3)</w:t>
      </w:r>
    </w:p>
    <w:p w14:paraId="6647D5E7" w14:textId="77777777" w:rsidR="00966F24" w:rsidRDefault="00966F24" w:rsidP="00966F24">
      <w:r>
        <w:t>Зная общее количество времени и применив формулы (1), (2), (3), мы можем выразить общее количество времени в часах, минутах и секундах.</w:t>
      </w:r>
    </w:p>
    <w:p w14:paraId="6CE5E21F" w14:textId="77777777" w:rsidR="00966F24" w:rsidRDefault="00966F24" w:rsidP="00966F24"/>
    <w:p w14:paraId="4A20ABFB" w14:textId="77777777" w:rsidR="00966F24" w:rsidRDefault="00966F24" w:rsidP="00966F24">
      <w:r>
        <w:t>Чтобы найти</w:t>
      </w:r>
      <w:r w:rsidR="009925DB">
        <w:t xml:space="preserve"> продолжительность, мы должны найти</w:t>
      </w:r>
      <w:r>
        <w:t xml:space="preserve"> разницу между началом и концом временного интервала. Делается это путем перевода временных интервалов, выраженных в часах, минутах и секундах, в общее количество времени и последующем вычитании тех. </w:t>
      </w:r>
    </w:p>
    <w:p w14:paraId="6272AB9A" w14:textId="77777777" w:rsidR="00966F24" w:rsidRDefault="00966F24" w:rsidP="00966F24">
      <w:pPr>
        <w:jc w:val="center"/>
        <w:rPr>
          <w:lang w:val="en-US"/>
        </w:rPr>
      </w:pPr>
      <w:r>
        <w:rPr>
          <w:lang w:val="en-US"/>
        </w:rPr>
        <w:t>Time = Sum2 – Sum1</w:t>
      </w:r>
    </w:p>
    <w:p w14:paraId="642E109B" w14:textId="77777777" w:rsidR="009925DB" w:rsidRDefault="009925DB" w:rsidP="009925DB">
      <w:r>
        <w:t xml:space="preserve">Где </w:t>
      </w:r>
      <w:r>
        <w:rPr>
          <w:lang w:val="en-US"/>
        </w:rPr>
        <w:t>Time</w:t>
      </w:r>
      <w:r w:rsidRPr="009925DB">
        <w:t xml:space="preserve"> – </w:t>
      </w:r>
      <w:r>
        <w:t>продолжительность в секундах.</w:t>
      </w:r>
    </w:p>
    <w:p w14:paraId="563FE618" w14:textId="77777777" w:rsidR="009925DB" w:rsidRDefault="009925DB" w:rsidP="009925DB"/>
    <w:p w14:paraId="6C6B141D" w14:textId="77777777" w:rsidR="009925DB" w:rsidRPr="009925DB" w:rsidRDefault="009925DB" w:rsidP="009925DB">
      <w:r>
        <w:t>Найдя продолжительность в секундах, мы выражаем это значение в часах, минутах и секундах, использую формулы (1), (2), (3).</w:t>
      </w:r>
    </w:p>
    <w:p w14:paraId="62EF7DDD" w14:textId="77777777" w:rsidR="00966F24" w:rsidRPr="00966F24" w:rsidRDefault="00966F24" w:rsidP="00966F24"/>
    <w:p w14:paraId="18BC85B1" w14:textId="77777777" w:rsidR="00966F24" w:rsidRPr="00966F24" w:rsidRDefault="00966F24" w:rsidP="00966F24">
      <w:pPr>
        <w:jc w:val="center"/>
      </w:pPr>
    </w:p>
    <w:p w14:paraId="13619B30" w14:textId="77777777" w:rsidR="001E0CEF" w:rsidRPr="00870B6B" w:rsidRDefault="001E0CEF" w:rsidP="00B26F62">
      <w:pPr>
        <w:rPr>
          <w:b/>
        </w:rPr>
      </w:pPr>
    </w:p>
    <w:p w14:paraId="228B49A5" w14:textId="77777777" w:rsidR="00DB1929" w:rsidRPr="00DB1929" w:rsidRDefault="00DB1929" w:rsidP="00B26F62">
      <w:pPr>
        <w:rPr>
          <w:b/>
        </w:rPr>
      </w:pPr>
      <w:r w:rsidRPr="00DB1929">
        <w:rPr>
          <w:b/>
        </w:rPr>
        <w:lastRenderedPageBreak/>
        <w:t>Алгоритм программы.</w:t>
      </w:r>
    </w:p>
    <w:p w14:paraId="5495042D" w14:textId="77777777" w:rsidR="00DB1929" w:rsidRDefault="00DB1929" w:rsidP="00B26F62">
      <w:r>
        <w:t>Для решения данной задачи необходимо:</w:t>
      </w:r>
    </w:p>
    <w:p w14:paraId="73CE05E4" w14:textId="77777777" w:rsidR="00DB1929" w:rsidRDefault="00DB1929" w:rsidP="00DB1929">
      <w:pPr>
        <w:numPr>
          <w:ilvl w:val="0"/>
          <w:numId w:val="1"/>
        </w:numPr>
      </w:pPr>
      <w:r>
        <w:t xml:space="preserve">Ввести исходные данные – </w:t>
      </w:r>
      <w:r w:rsidR="009925DB">
        <w:t>количество часов, минут, секунд первого временного интервала</w:t>
      </w:r>
      <w:r>
        <w:t>.</w:t>
      </w:r>
    </w:p>
    <w:p w14:paraId="41C4E9F9" w14:textId="77777777" w:rsidR="00DB1929" w:rsidRDefault="00DB1929" w:rsidP="00DB1929">
      <w:pPr>
        <w:numPr>
          <w:ilvl w:val="0"/>
          <w:numId w:val="1"/>
        </w:numPr>
      </w:pPr>
      <w:r>
        <w:t>Вычислить</w:t>
      </w:r>
      <w:r w:rsidR="009925DB">
        <w:t xml:space="preserve"> количество секунд первого временного интервала</w:t>
      </w:r>
      <w:r>
        <w:t>.</w:t>
      </w:r>
    </w:p>
    <w:p w14:paraId="3A50CFE5" w14:textId="77777777" w:rsidR="009925DB" w:rsidRDefault="009925DB" w:rsidP="009925DB">
      <w:pPr>
        <w:numPr>
          <w:ilvl w:val="0"/>
          <w:numId w:val="1"/>
        </w:numPr>
      </w:pPr>
      <w:r>
        <w:t>Ввести исходные данные – количество часов, минут, секунд второго временного интервала.</w:t>
      </w:r>
    </w:p>
    <w:p w14:paraId="4944673F" w14:textId="77777777" w:rsidR="009925DB" w:rsidRDefault="009925DB" w:rsidP="009925DB">
      <w:pPr>
        <w:numPr>
          <w:ilvl w:val="0"/>
          <w:numId w:val="1"/>
        </w:numPr>
      </w:pPr>
      <w:r>
        <w:t>Вычислить количество секунд второго временного интервала.</w:t>
      </w:r>
    </w:p>
    <w:p w14:paraId="6039BAAB" w14:textId="77777777" w:rsidR="009925DB" w:rsidRDefault="009925DB" w:rsidP="009925DB">
      <w:pPr>
        <w:numPr>
          <w:ilvl w:val="0"/>
          <w:numId w:val="1"/>
        </w:numPr>
      </w:pPr>
      <w:r>
        <w:t>Найти разницу между первым и вторым временным интервалом, выраженную в секундах</w:t>
      </w:r>
    </w:p>
    <w:p w14:paraId="21BB29B5" w14:textId="77777777" w:rsidR="009925DB" w:rsidRDefault="009925DB" w:rsidP="009925DB">
      <w:pPr>
        <w:numPr>
          <w:ilvl w:val="0"/>
          <w:numId w:val="1"/>
        </w:numPr>
      </w:pPr>
      <w:r>
        <w:t>Вычислить количество часов, минут, секунд из разницы между двумя временными интервалами</w:t>
      </w:r>
    </w:p>
    <w:p w14:paraId="243BDAB3" w14:textId="77777777" w:rsidR="001D520D" w:rsidRDefault="001D520D" w:rsidP="001D520D">
      <w:pPr>
        <w:numPr>
          <w:ilvl w:val="0"/>
          <w:numId w:val="1"/>
        </w:numPr>
      </w:pPr>
      <w:r>
        <w:t>Вывести результаты на экран.</w:t>
      </w:r>
    </w:p>
    <w:p w14:paraId="2741C59E" w14:textId="77777777" w:rsidR="001D520D" w:rsidRDefault="001D520D" w:rsidP="001D520D"/>
    <w:p w14:paraId="214707E8" w14:textId="77777777" w:rsidR="001D520D" w:rsidRPr="00101BCB" w:rsidRDefault="001D520D" w:rsidP="00A90FCC">
      <w:pPr>
        <w:keepNext/>
        <w:rPr>
          <w:b/>
        </w:rPr>
      </w:pPr>
      <w:r w:rsidRPr="00101BCB">
        <w:rPr>
          <w:b/>
        </w:rPr>
        <w:t>Блок-схема алгоритма программы.</w:t>
      </w:r>
    </w:p>
    <w:p w14:paraId="3D070A07" w14:textId="77777777" w:rsidR="001D520D" w:rsidRPr="009925DB" w:rsidRDefault="009925DB" w:rsidP="00101BCB">
      <w:pPr>
        <w:ind w:firstLine="0"/>
        <w:jc w:val="center"/>
        <w:rPr>
          <w:lang w:val="en-US"/>
        </w:rPr>
      </w:pPr>
      <w:r>
        <w:object w:dxaOrig="1876" w:dyaOrig="7846" w14:anchorId="1DD016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7pt;height:489.75pt" o:ole="">
            <v:imagedata r:id="rId8" o:title=""/>
          </v:shape>
          <o:OLEObject Type="Embed" ProgID="Visio.Drawing.15" ShapeID="_x0000_i1025" DrawAspect="Content" ObjectID="_1663590790" r:id="rId9"/>
        </w:object>
      </w:r>
    </w:p>
    <w:p w14:paraId="5218719A" w14:textId="77777777" w:rsidR="00DB1929" w:rsidRDefault="00DB1929" w:rsidP="00B26F62"/>
    <w:p w14:paraId="0ECB1097" w14:textId="77777777" w:rsidR="00DB1929" w:rsidRPr="009925DB" w:rsidRDefault="00DB1929" w:rsidP="00B26F62">
      <w:pPr>
        <w:rPr>
          <w:b/>
        </w:rPr>
      </w:pPr>
      <w:r w:rsidRPr="00DB1929">
        <w:rPr>
          <w:b/>
        </w:rPr>
        <w:t>Листинг</w:t>
      </w:r>
      <w:r w:rsidRPr="009925DB">
        <w:rPr>
          <w:b/>
        </w:rPr>
        <w:t xml:space="preserve"> </w:t>
      </w:r>
      <w:r w:rsidRPr="00DB1929">
        <w:rPr>
          <w:b/>
        </w:rPr>
        <w:t>программы</w:t>
      </w:r>
      <w:r w:rsidRPr="009925DB">
        <w:rPr>
          <w:b/>
        </w:rPr>
        <w:t>.</w:t>
      </w:r>
    </w:p>
    <w:p w14:paraId="1F483D0F" w14:textId="77777777" w:rsidR="00DB1929" w:rsidRPr="009925DB" w:rsidRDefault="00DB1929" w:rsidP="00C245CA">
      <w:pPr>
        <w:ind w:firstLine="0"/>
        <w:rPr>
          <w:rFonts w:ascii="Courier New" w:hAnsi="Courier New" w:cs="Courier New"/>
          <w:sz w:val="20"/>
          <w:szCs w:val="20"/>
        </w:rPr>
      </w:pPr>
    </w:p>
    <w:p w14:paraId="315B37E0" w14:textId="77777777" w:rsidR="009E6549" w:rsidRPr="009E6549" w:rsidRDefault="009E6549" w:rsidP="009E6549">
      <w:pPr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/>
          <w:color w:val="008200"/>
          <w:sz w:val="18"/>
          <w:szCs w:val="18"/>
          <w:bdr w:val="none" w:sz="0" w:space="0" w:color="auto" w:frame="1"/>
          <w:lang w:eastAsia="ru-RU"/>
        </w:rPr>
      </w:pPr>
      <w:r w:rsidRPr="009E6549">
        <w:rPr>
          <w:rFonts w:ascii="Consolas" w:eastAsia="Times New Roman" w:hAnsi="Consolas"/>
          <w:color w:val="008200"/>
          <w:sz w:val="18"/>
          <w:szCs w:val="18"/>
          <w:bdr w:val="none" w:sz="0" w:space="0" w:color="auto" w:frame="1"/>
          <w:lang w:eastAsia="ru-RU"/>
        </w:rPr>
        <w:t>/*</w:t>
      </w:r>
      <w:r w:rsidRPr="009E6549">
        <w:t xml:space="preserve"> </w:t>
      </w:r>
      <w:r w:rsidRPr="009E6549">
        <w:rPr>
          <w:rFonts w:ascii="Consolas" w:eastAsia="Times New Roman" w:hAnsi="Consolas"/>
          <w:color w:val="008200"/>
          <w:sz w:val="18"/>
          <w:szCs w:val="18"/>
          <w:bdr w:val="none" w:sz="0" w:space="0" w:color="auto" w:frame="1"/>
          <w:lang w:eastAsia="ru-RU"/>
        </w:rPr>
        <w:t xml:space="preserve">Заданы моменты начала и конца временного интервала в часах, минутах и секундах. </w:t>
      </w:r>
    </w:p>
    <w:p w14:paraId="137B5489" w14:textId="77777777" w:rsidR="009E6549" w:rsidRPr="009E6549" w:rsidRDefault="009E6549" w:rsidP="009E6549">
      <w:pPr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/>
          <w:color w:val="5C5C5C"/>
          <w:sz w:val="18"/>
          <w:szCs w:val="18"/>
          <w:lang w:eastAsia="ru-RU"/>
        </w:rPr>
      </w:pPr>
      <w:r w:rsidRPr="009E6549">
        <w:rPr>
          <w:rFonts w:ascii="Consolas" w:eastAsia="Times New Roman" w:hAnsi="Consolas"/>
          <w:color w:val="008200"/>
          <w:sz w:val="18"/>
          <w:szCs w:val="18"/>
          <w:bdr w:val="none" w:sz="0" w:space="0" w:color="auto" w:frame="1"/>
          <w:lang w:eastAsia="ru-RU"/>
        </w:rPr>
        <w:t>Найти его продолжительность в тех же единицах.*/</w:t>
      </w:r>
      <w:r w:rsidRPr="009E65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  </w:t>
      </w:r>
    </w:p>
    <w:p w14:paraId="7D66BC2B" w14:textId="77777777" w:rsidR="009E6549" w:rsidRPr="009E6549" w:rsidRDefault="009E6549" w:rsidP="009E6549">
      <w:pPr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/>
          <w:color w:val="5C5C5C"/>
          <w:sz w:val="18"/>
          <w:szCs w:val="18"/>
          <w:lang w:eastAsia="ru-RU"/>
        </w:rPr>
      </w:pPr>
      <w:r w:rsidRPr="009E65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  </w:t>
      </w:r>
    </w:p>
    <w:p w14:paraId="694DCADC" w14:textId="77777777" w:rsidR="009E6549" w:rsidRPr="009E6549" w:rsidRDefault="009E6549" w:rsidP="009E6549">
      <w:pPr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/>
          <w:color w:val="5C5C5C"/>
          <w:sz w:val="18"/>
          <w:szCs w:val="18"/>
          <w:lang w:eastAsia="ru-RU"/>
        </w:rPr>
      </w:pPr>
      <w:r w:rsidRPr="009E6549">
        <w:rPr>
          <w:rFonts w:ascii="Consolas" w:eastAsia="Times New Roman" w:hAnsi="Consolas"/>
          <w:color w:val="808080"/>
          <w:sz w:val="18"/>
          <w:szCs w:val="18"/>
          <w:bdr w:val="none" w:sz="0" w:space="0" w:color="auto" w:frame="1"/>
          <w:lang w:eastAsia="ru-RU"/>
        </w:rPr>
        <w:t>#include &lt;stdio.h&gt;</w:t>
      </w:r>
      <w:r w:rsidRPr="009E65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  </w:t>
      </w:r>
    </w:p>
    <w:p w14:paraId="686C42E5" w14:textId="77777777" w:rsidR="009E6549" w:rsidRPr="009E6549" w:rsidRDefault="009E6549" w:rsidP="009E6549">
      <w:pPr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/>
          <w:color w:val="5C5C5C"/>
          <w:sz w:val="18"/>
          <w:szCs w:val="18"/>
          <w:lang w:eastAsia="ru-RU"/>
        </w:rPr>
      </w:pPr>
      <w:r w:rsidRPr="009E6549">
        <w:rPr>
          <w:rFonts w:ascii="Consolas" w:eastAsia="Times New Roman" w:hAnsi="Consolas"/>
          <w:color w:val="808080"/>
          <w:sz w:val="18"/>
          <w:szCs w:val="18"/>
          <w:bdr w:val="none" w:sz="0" w:space="0" w:color="auto" w:frame="1"/>
          <w:lang w:eastAsia="ru-RU"/>
        </w:rPr>
        <w:t>#include &lt;stdlib.h&gt;</w:t>
      </w:r>
      <w:r w:rsidRPr="009E65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  </w:t>
      </w:r>
    </w:p>
    <w:p w14:paraId="1C4F3764" w14:textId="77777777" w:rsidR="009E6549" w:rsidRPr="009E6549" w:rsidRDefault="009E6549" w:rsidP="009E6549">
      <w:pPr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/>
          <w:color w:val="5C5C5C"/>
          <w:sz w:val="18"/>
          <w:szCs w:val="18"/>
          <w:lang w:eastAsia="ru-RU"/>
        </w:rPr>
      </w:pPr>
      <w:r w:rsidRPr="009E65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  </w:t>
      </w:r>
    </w:p>
    <w:p w14:paraId="260CB5E5" w14:textId="77777777" w:rsidR="009E6549" w:rsidRPr="009E6549" w:rsidRDefault="009E6549" w:rsidP="009E6549">
      <w:pPr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/>
          <w:color w:val="5C5C5C"/>
          <w:sz w:val="18"/>
          <w:szCs w:val="18"/>
          <w:lang w:eastAsia="ru-RU"/>
        </w:rPr>
      </w:pPr>
      <w:r w:rsidRPr="009E65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main() {      </w:t>
      </w:r>
    </w:p>
    <w:p w14:paraId="50AADF5E" w14:textId="77777777" w:rsidR="009E6549" w:rsidRPr="009E6549" w:rsidRDefault="009E6549" w:rsidP="009E6549">
      <w:pPr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/>
          <w:color w:val="5C5C5C"/>
          <w:sz w:val="18"/>
          <w:szCs w:val="18"/>
          <w:lang w:val="en-US" w:eastAsia="ru-RU"/>
        </w:rPr>
      </w:pPr>
      <w:r w:rsidRPr="009E65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val="en-US" w:eastAsia="ru-RU"/>
        </w:rPr>
        <w:t>    </w:t>
      </w:r>
      <w:r w:rsidR="00917796">
        <w:rPr>
          <w:rFonts w:ascii="Consolas" w:eastAsia="Times New Roman" w:hAnsi="Consolas"/>
          <w:b/>
          <w:bCs/>
          <w:color w:val="2E8B57"/>
          <w:sz w:val="18"/>
          <w:szCs w:val="18"/>
          <w:bdr w:val="none" w:sz="0" w:space="0" w:color="auto" w:frame="1"/>
          <w:lang w:val="en-US" w:eastAsia="ru-RU"/>
        </w:rPr>
        <w:t>unsigned</w:t>
      </w:r>
      <w:r w:rsidR="00917796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val="en-US" w:eastAsia="ru-RU"/>
        </w:rPr>
        <w:t xml:space="preserve"> </w:t>
      </w:r>
      <w:r w:rsidRPr="009E6549">
        <w:rPr>
          <w:rFonts w:ascii="Consolas" w:eastAsia="Times New Roman" w:hAnsi="Consolas"/>
          <w:b/>
          <w:bCs/>
          <w:color w:val="2E8B57"/>
          <w:sz w:val="18"/>
          <w:szCs w:val="18"/>
          <w:bdr w:val="none" w:sz="0" w:space="0" w:color="auto" w:frame="1"/>
          <w:lang w:val="en-US" w:eastAsia="ru-RU"/>
        </w:rPr>
        <w:t>int</w:t>
      </w:r>
      <w:r w:rsidRPr="009E65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val="en-US" w:eastAsia="ru-RU"/>
        </w:rPr>
        <w:t> h, m, s;  </w:t>
      </w:r>
    </w:p>
    <w:p w14:paraId="4647F66F" w14:textId="77777777" w:rsidR="009E6549" w:rsidRPr="009E6549" w:rsidRDefault="009E6549" w:rsidP="009E6549">
      <w:pPr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/>
          <w:color w:val="5C5C5C"/>
          <w:sz w:val="18"/>
          <w:szCs w:val="18"/>
          <w:lang w:val="en-US" w:eastAsia="ru-RU"/>
        </w:rPr>
      </w:pPr>
      <w:r w:rsidRPr="009E65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val="en-US" w:eastAsia="ru-RU"/>
        </w:rPr>
        <w:t>    </w:t>
      </w:r>
      <w:r w:rsidR="00917796">
        <w:rPr>
          <w:rFonts w:ascii="Consolas" w:eastAsia="Times New Roman" w:hAnsi="Consolas"/>
          <w:b/>
          <w:bCs/>
          <w:color w:val="2E8B57"/>
          <w:sz w:val="18"/>
          <w:szCs w:val="18"/>
          <w:bdr w:val="none" w:sz="0" w:space="0" w:color="auto" w:frame="1"/>
          <w:lang w:val="en-US" w:eastAsia="ru-RU"/>
        </w:rPr>
        <w:t>unsigned</w:t>
      </w:r>
      <w:r w:rsidR="00917796" w:rsidRPr="00917796">
        <w:rPr>
          <w:rFonts w:ascii="Consolas" w:eastAsia="Times New Roman" w:hAnsi="Consolas"/>
          <w:b/>
          <w:bCs/>
          <w:color w:val="2E8B57"/>
          <w:sz w:val="18"/>
          <w:szCs w:val="18"/>
          <w:bdr w:val="none" w:sz="0" w:space="0" w:color="auto" w:frame="1"/>
          <w:lang w:val="en-US" w:eastAsia="ru-RU"/>
        </w:rPr>
        <w:t xml:space="preserve"> </w:t>
      </w:r>
      <w:r w:rsidRPr="009E6549">
        <w:rPr>
          <w:rFonts w:ascii="Consolas" w:eastAsia="Times New Roman" w:hAnsi="Consolas"/>
          <w:b/>
          <w:bCs/>
          <w:color w:val="2E8B57"/>
          <w:sz w:val="18"/>
          <w:szCs w:val="18"/>
          <w:bdr w:val="none" w:sz="0" w:space="0" w:color="auto" w:frame="1"/>
          <w:lang w:val="en-US" w:eastAsia="ru-RU"/>
        </w:rPr>
        <w:t>int</w:t>
      </w:r>
      <w:r w:rsidRPr="009E65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val="en-US" w:eastAsia="ru-RU"/>
        </w:rPr>
        <w:t> sum1, sum2, different;  </w:t>
      </w:r>
    </w:p>
    <w:p w14:paraId="51C5DFA2" w14:textId="77777777" w:rsidR="009E6549" w:rsidRPr="009E6549" w:rsidRDefault="009E6549" w:rsidP="009E6549">
      <w:pPr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/>
          <w:color w:val="5C5C5C"/>
          <w:sz w:val="18"/>
          <w:szCs w:val="18"/>
          <w:lang w:val="en-US" w:eastAsia="ru-RU"/>
        </w:rPr>
      </w:pPr>
      <w:r w:rsidRPr="009E65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val="en-US" w:eastAsia="ru-RU"/>
        </w:rPr>
        <w:t>      </w:t>
      </w:r>
    </w:p>
    <w:p w14:paraId="2F21257D" w14:textId="77777777" w:rsidR="009E6549" w:rsidRPr="009E6549" w:rsidRDefault="009E6549" w:rsidP="009E6549">
      <w:pPr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/>
          <w:color w:val="5C5C5C"/>
          <w:sz w:val="18"/>
          <w:szCs w:val="18"/>
          <w:lang w:eastAsia="ru-RU"/>
        </w:rPr>
      </w:pPr>
      <w:r w:rsidRPr="009E65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val="en-US" w:eastAsia="ru-RU"/>
        </w:rPr>
        <w:t>    </w:t>
      </w:r>
      <w:r w:rsidRPr="009E65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system(</w:t>
      </w:r>
      <w:r w:rsidRPr="009E6549">
        <w:rPr>
          <w:rFonts w:ascii="Consolas" w:eastAsia="Times New Roman" w:hAnsi="Consolas"/>
          <w:color w:val="0000FF"/>
          <w:sz w:val="18"/>
          <w:szCs w:val="18"/>
          <w:bdr w:val="none" w:sz="0" w:space="0" w:color="auto" w:frame="1"/>
          <w:lang w:eastAsia="ru-RU"/>
        </w:rPr>
        <w:t>"chcp 1251 &gt;nul"</w:t>
      </w:r>
      <w:r w:rsidRPr="009E65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);  </w:t>
      </w:r>
    </w:p>
    <w:p w14:paraId="25A80BDF" w14:textId="77777777" w:rsidR="009E6549" w:rsidRPr="009E6549" w:rsidRDefault="009E6549" w:rsidP="009E6549">
      <w:pPr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/>
          <w:color w:val="5C5C5C"/>
          <w:sz w:val="18"/>
          <w:szCs w:val="18"/>
          <w:lang w:eastAsia="ru-RU"/>
        </w:rPr>
      </w:pPr>
      <w:r w:rsidRPr="009E65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      </w:t>
      </w:r>
    </w:p>
    <w:p w14:paraId="3ADC2D39" w14:textId="77777777" w:rsidR="009E6549" w:rsidRPr="009E6549" w:rsidRDefault="009E6549" w:rsidP="009E6549">
      <w:pPr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/>
          <w:color w:val="5C5C5C"/>
          <w:sz w:val="18"/>
          <w:szCs w:val="18"/>
          <w:lang w:eastAsia="ru-RU"/>
        </w:rPr>
      </w:pPr>
      <w:r w:rsidRPr="009E65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    </w:t>
      </w:r>
      <w:r w:rsidRPr="009E6549">
        <w:rPr>
          <w:rFonts w:ascii="Consolas" w:eastAsia="Times New Roman" w:hAnsi="Consolas"/>
          <w:color w:val="008200"/>
          <w:sz w:val="18"/>
          <w:szCs w:val="18"/>
          <w:bdr w:val="none" w:sz="0" w:space="0" w:color="auto" w:frame="1"/>
          <w:lang w:eastAsia="ru-RU"/>
        </w:rPr>
        <w:t>//Ввод первого временного интервала и перевод его в секунды</w:t>
      </w:r>
      <w:r w:rsidRPr="009E65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  </w:t>
      </w:r>
    </w:p>
    <w:p w14:paraId="2BBFBAED" w14:textId="77777777" w:rsidR="009E6549" w:rsidRPr="009E6549" w:rsidRDefault="009E6549" w:rsidP="009E6549">
      <w:pPr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/>
          <w:color w:val="5C5C5C"/>
          <w:sz w:val="18"/>
          <w:szCs w:val="18"/>
          <w:lang w:eastAsia="ru-RU"/>
        </w:rPr>
      </w:pPr>
      <w:r w:rsidRPr="009E65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    printf(</w:t>
      </w:r>
      <w:r w:rsidRPr="009E6549">
        <w:rPr>
          <w:rFonts w:ascii="Consolas" w:eastAsia="Times New Roman" w:hAnsi="Consolas"/>
          <w:color w:val="0000FF"/>
          <w:sz w:val="18"/>
          <w:szCs w:val="18"/>
          <w:bdr w:val="none" w:sz="0" w:space="0" w:color="auto" w:frame="1"/>
          <w:lang w:eastAsia="ru-RU"/>
        </w:rPr>
        <w:t>"Начало временного интервала в часах, минутах и секундах: "</w:t>
      </w:r>
      <w:r w:rsidRPr="009E65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);  </w:t>
      </w:r>
    </w:p>
    <w:p w14:paraId="7572DA0E" w14:textId="77777777" w:rsidR="009E6549" w:rsidRPr="009E6549" w:rsidRDefault="009E6549" w:rsidP="009E6549">
      <w:pPr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/>
          <w:color w:val="5C5C5C"/>
          <w:sz w:val="18"/>
          <w:szCs w:val="18"/>
          <w:lang w:val="en-US" w:eastAsia="ru-RU"/>
        </w:rPr>
      </w:pPr>
      <w:r w:rsidRPr="009E65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    </w:t>
      </w:r>
      <w:r w:rsidRPr="009E65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val="en-US" w:eastAsia="ru-RU"/>
        </w:rPr>
        <w:t>scanf(</w:t>
      </w:r>
      <w:r w:rsidRPr="009E6549">
        <w:rPr>
          <w:rFonts w:ascii="Consolas" w:eastAsia="Times New Roman" w:hAnsi="Consolas"/>
          <w:color w:val="0000FF"/>
          <w:sz w:val="18"/>
          <w:szCs w:val="18"/>
          <w:bdr w:val="none" w:sz="0" w:space="0" w:color="auto" w:frame="1"/>
          <w:lang w:val="en-US" w:eastAsia="ru-RU"/>
        </w:rPr>
        <w:t>"%d%d%d"</w:t>
      </w:r>
      <w:r w:rsidRPr="009E65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val="en-US" w:eastAsia="ru-RU"/>
        </w:rPr>
        <w:t>, &amp;h, &amp;m, &amp;s);  </w:t>
      </w:r>
    </w:p>
    <w:p w14:paraId="5224419F" w14:textId="77777777" w:rsidR="009E6549" w:rsidRPr="009E6549" w:rsidRDefault="009E6549" w:rsidP="009E6549">
      <w:pPr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/>
          <w:color w:val="5C5C5C"/>
          <w:sz w:val="18"/>
          <w:szCs w:val="18"/>
          <w:lang w:eastAsia="ru-RU"/>
        </w:rPr>
      </w:pPr>
      <w:r w:rsidRPr="009E65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val="en-US" w:eastAsia="ru-RU"/>
        </w:rPr>
        <w:t>    </w:t>
      </w:r>
      <w:r w:rsidRPr="009E65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sum1 = h * 3600 + m * 60 + s;  </w:t>
      </w:r>
    </w:p>
    <w:p w14:paraId="53F65863" w14:textId="77777777" w:rsidR="009E6549" w:rsidRPr="009E6549" w:rsidRDefault="009E6549" w:rsidP="009E6549">
      <w:pPr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/>
          <w:color w:val="5C5C5C"/>
          <w:sz w:val="18"/>
          <w:szCs w:val="18"/>
          <w:lang w:eastAsia="ru-RU"/>
        </w:rPr>
      </w:pPr>
      <w:r w:rsidRPr="009E65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      </w:t>
      </w:r>
    </w:p>
    <w:p w14:paraId="2CA9AFD3" w14:textId="77777777" w:rsidR="009E6549" w:rsidRPr="009E6549" w:rsidRDefault="009E6549" w:rsidP="009E6549">
      <w:pPr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/>
          <w:color w:val="5C5C5C"/>
          <w:sz w:val="18"/>
          <w:szCs w:val="18"/>
          <w:lang w:eastAsia="ru-RU"/>
        </w:rPr>
      </w:pPr>
      <w:r w:rsidRPr="009E65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    </w:t>
      </w:r>
      <w:r w:rsidRPr="009E6549">
        <w:rPr>
          <w:rFonts w:ascii="Consolas" w:eastAsia="Times New Roman" w:hAnsi="Consolas"/>
          <w:color w:val="008200"/>
          <w:sz w:val="18"/>
          <w:szCs w:val="18"/>
          <w:bdr w:val="none" w:sz="0" w:space="0" w:color="auto" w:frame="1"/>
          <w:lang w:eastAsia="ru-RU"/>
        </w:rPr>
        <w:t>//Ввод второго временного интервала и перевод его в секунды</w:t>
      </w:r>
    </w:p>
    <w:p w14:paraId="04CAEDAD" w14:textId="77777777" w:rsidR="009E6549" w:rsidRPr="009E6549" w:rsidRDefault="009E6549" w:rsidP="009E6549">
      <w:pPr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/>
          <w:color w:val="5C5C5C"/>
          <w:sz w:val="18"/>
          <w:szCs w:val="18"/>
          <w:lang w:eastAsia="ru-RU"/>
        </w:rPr>
      </w:pPr>
      <w:r w:rsidRPr="009E65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    printf(</w:t>
      </w:r>
      <w:r w:rsidRPr="009E6549">
        <w:rPr>
          <w:rFonts w:ascii="Consolas" w:eastAsia="Times New Roman" w:hAnsi="Consolas"/>
          <w:color w:val="0000FF"/>
          <w:sz w:val="18"/>
          <w:szCs w:val="18"/>
          <w:bdr w:val="none" w:sz="0" w:space="0" w:color="auto" w:frame="1"/>
          <w:lang w:eastAsia="ru-RU"/>
        </w:rPr>
        <w:t>"Конец временного интервала в часах, минутах и секундах: "</w:t>
      </w:r>
      <w:r w:rsidRPr="009E65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);  </w:t>
      </w:r>
    </w:p>
    <w:p w14:paraId="780CA5EA" w14:textId="77777777" w:rsidR="009E6549" w:rsidRPr="009E6549" w:rsidRDefault="009E6549" w:rsidP="009E6549">
      <w:pPr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/>
          <w:color w:val="5C5C5C"/>
          <w:sz w:val="18"/>
          <w:szCs w:val="18"/>
          <w:lang w:val="en-US" w:eastAsia="ru-RU"/>
        </w:rPr>
      </w:pPr>
      <w:r w:rsidRPr="009E65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    </w:t>
      </w:r>
      <w:r w:rsidRPr="009E65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val="en-US" w:eastAsia="ru-RU"/>
        </w:rPr>
        <w:t>scanf(</w:t>
      </w:r>
      <w:r w:rsidRPr="009E6549">
        <w:rPr>
          <w:rFonts w:ascii="Consolas" w:eastAsia="Times New Roman" w:hAnsi="Consolas"/>
          <w:color w:val="0000FF"/>
          <w:sz w:val="18"/>
          <w:szCs w:val="18"/>
          <w:bdr w:val="none" w:sz="0" w:space="0" w:color="auto" w:frame="1"/>
          <w:lang w:val="en-US" w:eastAsia="ru-RU"/>
        </w:rPr>
        <w:t>"%d%d%d"</w:t>
      </w:r>
      <w:r w:rsidRPr="009E65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val="en-US" w:eastAsia="ru-RU"/>
        </w:rPr>
        <w:t>, &amp;h, &amp;m, &amp;s);  </w:t>
      </w:r>
    </w:p>
    <w:p w14:paraId="1845F853" w14:textId="77777777" w:rsidR="009E6549" w:rsidRPr="009E6549" w:rsidRDefault="009E6549" w:rsidP="009E6549">
      <w:pPr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/>
          <w:color w:val="5C5C5C"/>
          <w:sz w:val="18"/>
          <w:szCs w:val="18"/>
          <w:lang w:eastAsia="ru-RU"/>
        </w:rPr>
      </w:pPr>
      <w:r w:rsidRPr="009E65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val="en-US" w:eastAsia="ru-RU"/>
        </w:rPr>
        <w:t>    </w:t>
      </w:r>
      <w:r w:rsidRPr="009E65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sum2 = h * 3600 + m * 60 + s;  </w:t>
      </w:r>
    </w:p>
    <w:p w14:paraId="4F54346F" w14:textId="77777777" w:rsidR="009E6549" w:rsidRPr="009E6549" w:rsidRDefault="009E6549" w:rsidP="009E6549">
      <w:pPr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/>
          <w:color w:val="5C5C5C"/>
          <w:sz w:val="18"/>
          <w:szCs w:val="18"/>
          <w:lang w:eastAsia="ru-RU"/>
        </w:rPr>
      </w:pPr>
      <w:r w:rsidRPr="009E65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      </w:t>
      </w:r>
    </w:p>
    <w:p w14:paraId="6C6C6D93" w14:textId="77777777" w:rsidR="009E6549" w:rsidRPr="009E6549" w:rsidRDefault="009E6549" w:rsidP="009E6549">
      <w:pPr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/>
          <w:color w:val="5C5C5C"/>
          <w:sz w:val="18"/>
          <w:szCs w:val="18"/>
          <w:lang w:eastAsia="ru-RU"/>
        </w:rPr>
      </w:pPr>
      <w:r w:rsidRPr="009E65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    </w:t>
      </w:r>
      <w:r w:rsidRPr="009E6549">
        <w:rPr>
          <w:rFonts w:ascii="Consolas" w:eastAsia="Times New Roman" w:hAnsi="Consolas"/>
          <w:color w:val="008200"/>
          <w:sz w:val="18"/>
          <w:szCs w:val="18"/>
          <w:bdr w:val="none" w:sz="0" w:space="0" w:color="auto" w:frame="1"/>
          <w:lang w:eastAsia="ru-RU"/>
        </w:rPr>
        <w:t>//Вычисление разницы между временными интервалами в секундах</w:t>
      </w:r>
    </w:p>
    <w:p w14:paraId="16B485C8" w14:textId="77777777" w:rsidR="009E6549" w:rsidRPr="009E6549" w:rsidRDefault="009E6549" w:rsidP="009E6549">
      <w:pPr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/>
          <w:color w:val="5C5C5C"/>
          <w:sz w:val="18"/>
          <w:szCs w:val="18"/>
          <w:lang w:eastAsia="ru-RU"/>
        </w:rPr>
      </w:pPr>
      <w:r w:rsidRPr="009E65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    different = sum2 - sum1;  </w:t>
      </w:r>
    </w:p>
    <w:p w14:paraId="267D1A5B" w14:textId="77777777" w:rsidR="009E6549" w:rsidRPr="009E6549" w:rsidRDefault="009E6549" w:rsidP="009E6549">
      <w:pPr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/>
          <w:color w:val="5C5C5C"/>
          <w:sz w:val="18"/>
          <w:szCs w:val="18"/>
          <w:lang w:eastAsia="ru-RU"/>
        </w:rPr>
      </w:pPr>
      <w:r w:rsidRPr="009E65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      </w:t>
      </w:r>
    </w:p>
    <w:p w14:paraId="2868E097" w14:textId="77777777" w:rsidR="009E6549" w:rsidRPr="009E6549" w:rsidRDefault="009E6549" w:rsidP="009E6549">
      <w:pPr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/>
          <w:color w:val="5C5C5C"/>
          <w:sz w:val="18"/>
          <w:szCs w:val="18"/>
          <w:lang w:eastAsia="ru-RU"/>
        </w:rPr>
      </w:pPr>
      <w:r w:rsidRPr="009E65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    </w:t>
      </w:r>
      <w:r w:rsidRPr="009E6549">
        <w:rPr>
          <w:rFonts w:ascii="Consolas" w:eastAsia="Times New Roman" w:hAnsi="Consolas"/>
          <w:color w:val="008200"/>
          <w:sz w:val="18"/>
          <w:szCs w:val="18"/>
          <w:bdr w:val="none" w:sz="0" w:space="0" w:color="auto" w:frame="1"/>
          <w:lang w:eastAsia="ru-RU"/>
        </w:rPr>
        <w:t>//Перевод разницы, выраженной в секундах, в Часы, Минуты и Секунды</w:t>
      </w:r>
    </w:p>
    <w:p w14:paraId="5A7CB7ED" w14:textId="77777777" w:rsidR="009E6549" w:rsidRPr="009E6549" w:rsidRDefault="009E6549" w:rsidP="009E6549">
      <w:pPr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/>
          <w:color w:val="5C5C5C"/>
          <w:sz w:val="18"/>
          <w:szCs w:val="18"/>
          <w:lang w:eastAsia="ru-RU"/>
        </w:rPr>
      </w:pPr>
      <w:r w:rsidRPr="009E65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    h = different / 3600;  </w:t>
      </w:r>
    </w:p>
    <w:p w14:paraId="7DA8EC57" w14:textId="77777777" w:rsidR="009E6549" w:rsidRPr="009E6549" w:rsidRDefault="009E6549" w:rsidP="009E6549">
      <w:pPr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/>
          <w:color w:val="5C5C5C"/>
          <w:sz w:val="18"/>
          <w:szCs w:val="18"/>
          <w:lang w:eastAsia="ru-RU"/>
        </w:rPr>
      </w:pPr>
      <w:r w:rsidRPr="009E65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    m = different % 3600 / 60;  </w:t>
      </w:r>
    </w:p>
    <w:p w14:paraId="547FBF5D" w14:textId="77777777" w:rsidR="009E6549" w:rsidRPr="009E6549" w:rsidRDefault="009E6549" w:rsidP="009E6549">
      <w:pPr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/>
          <w:color w:val="5C5C5C"/>
          <w:sz w:val="18"/>
          <w:szCs w:val="18"/>
          <w:lang w:eastAsia="ru-RU"/>
        </w:rPr>
      </w:pPr>
      <w:r w:rsidRPr="009E65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    s = different % 60;  </w:t>
      </w:r>
    </w:p>
    <w:p w14:paraId="43DD3311" w14:textId="77777777" w:rsidR="009E6549" w:rsidRPr="009E6549" w:rsidRDefault="009E6549" w:rsidP="009E6549">
      <w:pPr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/>
          <w:color w:val="5C5C5C"/>
          <w:sz w:val="18"/>
          <w:szCs w:val="18"/>
          <w:lang w:eastAsia="ru-RU"/>
        </w:rPr>
      </w:pPr>
      <w:r w:rsidRPr="009E65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      </w:t>
      </w:r>
    </w:p>
    <w:p w14:paraId="17FCFCAD" w14:textId="77777777" w:rsidR="009E6549" w:rsidRPr="009E6549" w:rsidRDefault="009E6549" w:rsidP="009E6549">
      <w:pPr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/>
          <w:color w:val="5C5C5C"/>
          <w:sz w:val="18"/>
          <w:szCs w:val="18"/>
          <w:lang w:eastAsia="ru-RU"/>
        </w:rPr>
      </w:pPr>
      <w:r w:rsidRPr="009E65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    </w:t>
      </w:r>
      <w:r w:rsidRPr="009E6549">
        <w:rPr>
          <w:rFonts w:ascii="Consolas" w:eastAsia="Times New Roman" w:hAnsi="Consolas"/>
          <w:color w:val="008200"/>
          <w:sz w:val="18"/>
          <w:szCs w:val="18"/>
          <w:bdr w:val="none" w:sz="0" w:space="0" w:color="auto" w:frame="1"/>
          <w:lang w:eastAsia="ru-RU"/>
        </w:rPr>
        <w:t>//Вывод результатов</w:t>
      </w:r>
    </w:p>
    <w:p w14:paraId="5F764918" w14:textId="77777777" w:rsidR="009E6549" w:rsidRPr="009E6549" w:rsidRDefault="009E6549" w:rsidP="009E6549">
      <w:pPr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/>
          <w:color w:val="5C5C5C"/>
          <w:sz w:val="18"/>
          <w:szCs w:val="18"/>
          <w:lang w:eastAsia="ru-RU"/>
        </w:rPr>
      </w:pPr>
      <w:r w:rsidRPr="009E65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    printf(</w:t>
      </w:r>
      <w:r w:rsidRPr="009E6549">
        <w:rPr>
          <w:rFonts w:ascii="Consolas" w:eastAsia="Times New Roman" w:hAnsi="Consolas"/>
          <w:color w:val="0000FF"/>
          <w:sz w:val="18"/>
          <w:szCs w:val="18"/>
          <w:bdr w:val="none" w:sz="0" w:space="0" w:color="auto" w:frame="1"/>
          <w:lang w:eastAsia="ru-RU"/>
        </w:rPr>
        <w:t>"Продолжительность временного интервала в Часах, Минутах, Секундах: %d:%02d:%02d\n"</w:t>
      </w:r>
      <w:r w:rsidRPr="009E65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, h, m, s);  </w:t>
      </w:r>
    </w:p>
    <w:p w14:paraId="57DF0C29" w14:textId="77777777" w:rsidR="009E6549" w:rsidRPr="009E6549" w:rsidRDefault="009E6549" w:rsidP="009E6549">
      <w:pPr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/>
          <w:color w:val="5C5C5C"/>
          <w:sz w:val="18"/>
          <w:szCs w:val="18"/>
          <w:lang w:eastAsia="ru-RU"/>
        </w:rPr>
      </w:pPr>
      <w:r w:rsidRPr="009E65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      </w:t>
      </w:r>
    </w:p>
    <w:p w14:paraId="22E2770F" w14:textId="77777777" w:rsidR="009E6549" w:rsidRPr="009E6549" w:rsidRDefault="009E6549" w:rsidP="009E6549">
      <w:pPr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/>
          <w:color w:val="5C5C5C"/>
          <w:sz w:val="18"/>
          <w:szCs w:val="18"/>
          <w:lang w:eastAsia="ru-RU"/>
        </w:rPr>
      </w:pPr>
      <w:r w:rsidRPr="009E65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    system(</w:t>
      </w:r>
      <w:r w:rsidRPr="009E6549">
        <w:rPr>
          <w:rFonts w:ascii="Consolas" w:eastAsia="Times New Roman" w:hAnsi="Consolas"/>
          <w:color w:val="0000FF"/>
          <w:sz w:val="18"/>
          <w:szCs w:val="18"/>
          <w:bdr w:val="none" w:sz="0" w:space="0" w:color="auto" w:frame="1"/>
          <w:lang w:eastAsia="ru-RU"/>
        </w:rPr>
        <w:t>"pause"</w:t>
      </w:r>
      <w:r w:rsidRPr="009E65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);  </w:t>
      </w:r>
    </w:p>
    <w:p w14:paraId="64FE3F15" w14:textId="77777777" w:rsidR="009E6549" w:rsidRPr="009E6549" w:rsidRDefault="009E6549" w:rsidP="009E6549">
      <w:pPr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/>
          <w:color w:val="5C5C5C"/>
          <w:sz w:val="18"/>
          <w:szCs w:val="18"/>
          <w:lang w:eastAsia="ru-RU"/>
        </w:rPr>
      </w:pPr>
      <w:r w:rsidRPr="009E65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    </w:t>
      </w:r>
      <w:r w:rsidRPr="009E6549">
        <w:rPr>
          <w:rFonts w:ascii="Consolas" w:eastAsia="Times New Roman" w:hAnsi="Consolas"/>
          <w:b/>
          <w:bCs/>
          <w:color w:val="006699"/>
          <w:sz w:val="18"/>
          <w:szCs w:val="18"/>
          <w:bdr w:val="none" w:sz="0" w:space="0" w:color="auto" w:frame="1"/>
          <w:lang w:eastAsia="ru-RU"/>
        </w:rPr>
        <w:t>return</w:t>
      </w:r>
      <w:r w:rsidRPr="009E65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 0;  </w:t>
      </w:r>
    </w:p>
    <w:p w14:paraId="08C6F128" w14:textId="77777777" w:rsidR="009E6549" w:rsidRPr="009E6549" w:rsidRDefault="009E6549" w:rsidP="009E6549">
      <w:pPr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/>
          <w:color w:val="5C5C5C"/>
          <w:sz w:val="18"/>
          <w:szCs w:val="18"/>
          <w:lang w:eastAsia="ru-RU"/>
        </w:rPr>
      </w:pPr>
      <w:r w:rsidRPr="009E65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}  </w:t>
      </w:r>
    </w:p>
    <w:p w14:paraId="531E4DEB" w14:textId="77777777" w:rsidR="009925DB" w:rsidRDefault="009925DB" w:rsidP="009925DB"/>
    <w:p w14:paraId="4CA007A9" w14:textId="77777777" w:rsidR="00A90FCC" w:rsidRPr="00101BCB" w:rsidRDefault="00A90FCC" w:rsidP="00A90FCC">
      <w:pPr>
        <w:rPr>
          <w:b/>
        </w:rPr>
      </w:pPr>
      <w:r>
        <w:rPr>
          <w:b/>
        </w:rPr>
        <w:t>Пояснения к программе</w:t>
      </w:r>
      <w:r w:rsidRPr="00101BCB">
        <w:rPr>
          <w:b/>
        </w:rPr>
        <w:t>.</w:t>
      </w:r>
    </w:p>
    <w:p w14:paraId="3252CFB0" w14:textId="77777777" w:rsidR="00A90FCC" w:rsidRDefault="00A90FCC" w:rsidP="00A90FCC">
      <w:r>
        <w:t>В программе требуемые вычисления выполнены при помощи выражений:</w:t>
      </w:r>
    </w:p>
    <w:p w14:paraId="2DF65EFE" w14:textId="77777777" w:rsidR="00A90FCC" w:rsidRPr="00101BCB" w:rsidRDefault="00A90FCC" w:rsidP="00A90FCC">
      <w:pPr>
        <w:ind w:left="1134" w:firstLine="0"/>
        <w:rPr>
          <w:rFonts w:ascii="Courier New" w:hAnsi="Courier New" w:cs="Courier New"/>
          <w:sz w:val="20"/>
          <w:szCs w:val="20"/>
          <w:lang w:val="en-US"/>
        </w:rPr>
      </w:pPr>
      <w:r w:rsidRPr="009E6549"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 w:rsidR="009E6549" w:rsidRPr="009E65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val="en-US" w:eastAsia="ru-RU"/>
        </w:rPr>
        <w:t>sum1 = h * 3600 + m * 60 + s;  </w:t>
      </w:r>
    </w:p>
    <w:p w14:paraId="5FA6F7C2" w14:textId="77777777" w:rsidR="009E6549" w:rsidRDefault="00A90FCC" w:rsidP="00A90FCC">
      <w:pPr>
        <w:ind w:left="1134" w:firstLine="0"/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val="en-US" w:eastAsia="ru-RU"/>
        </w:rPr>
      </w:pPr>
      <w:r w:rsidRPr="00101BCB"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 w:rsidR="009E6549" w:rsidRPr="009E65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val="en-US" w:eastAsia="ru-RU"/>
        </w:rPr>
        <w:t>sum2 = h * 3600 + m * 60 + s;</w:t>
      </w:r>
    </w:p>
    <w:p w14:paraId="237BC43D" w14:textId="77777777" w:rsidR="009E6549" w:rsidRDefault="009E6549" w:rsidP="009E6549">
      <w:pPr>
        <w:ind w:left="1134" w:firstLine="282"/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val="en-US" w:eastAsia="ru-RU"/>
        </w:rPr>
      </w:pPr>
      <w:r w:rsidRPr="009E65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val="en-US" w:eastAsia="ru-RU"/>
        </w:rPr>
        <w:t>different = sum2 - sum1;   </w:t>
      </w:r>
    </w:p>
    <w:p w14:paraId="5E242E2D" w14:textId="77777777" w:rsidR="00A90FCC" w:rsidRDefault="009E6549" w:rsidP="009E6549">
      <w:pPr>
        <w:ind w:left="1134" w:firstLine="282"/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val="en-US" w:eastAsia="ru-RU"/>
        </w:rPr>
      </w:pPr>
      <w:r w:rsidRPr="009E65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h = different / 3600;  </w:t>
      </w:r>
      <w:r w:rsidRPr="009E65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val="en-US" w:eastAsia="ru-RU"/>
        </w:rPr>
        <w:t> </w:t>
      </w:r>
    </w:p>
    <w:p w14:paraId="2D0C6245" w14:textId="77777777" w:rsidR="009E6549" w:rsidRDefault="009E6549" w:rsidP="009E6549">
      <w:pPr>
        <w:ind w:left="1134" w:firstLine="282"/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</w:pPr>
      <w:r w:rsidRPr="009E65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m = different % 3600 / 60; </w:t>
      </w:r>
    </w:p>
    <w:p w14:paraId="4F22B673" w14:textId="77777777" w:rsidR="009E6549" w:rsidRPr="009E6549" w:rsidRDefault="009E6549" w:rsidP="009E6549">
      <w:pPr>
        <w:ind w:left="1134" w:firstLine="282"/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</w:pPr>
      <w:r w:rsidRPr="009E65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s = different % 60; </w:t>
      </w:r>
    </w:p>
    <w:p w14:paraId="01BE3B43" w14:textId="77777777" w:rsidR="00917796" w:rsidRPr="00917796" w:rsidRDefault="009E6549" w:rsidP="00917796">
      <w:pPr>
        <w:rPr>
          <w:szCs w:val="24"/>
        </w:rPr>
      </w:pPr>
      <w:r>
        <w:rPr>
          <w:szCs w:val="24"/>
        </w:rPr>
        <w:t xml:space="preserve">Во всех выражениях используется одни и те же переменные </w:t>
      </w:r>
      <w:r>
        <w:rPr>
          <w:szCs w:val="24"/>
          <w:lang w:val="en-US"/>
        </w:rPr>
        <w:t>h</w:t>
      </w:r>
      <w:r w:rsidRPr="009E6549">
        <w:rPr>
          <w:szCs w:val="24"/>
        </w:rPr>
        <w:t xml:space="preserve">, </w:t>
      </w:r>
      <w:r>
        <w:rPr>
          <w:szCs w:val="24"/>
          <w:lang w:val="en-US"/>
        </w:rPr>
        <w:t>m</w:t>
      </w:r>
      <w:r w:rsidRPr="009E6549">
        <w:rPr>
          <w:szCs w:val="24"/>
        </w:rPr>
        <w:t xml:space="preserve"> </w:t>
      </w:r>
      <w:r>
        <w:rPr>
          <w:szCs w:val="24"/>
        </w:rPr>
        <w:t xml:space="preserve">и </w:t>
      </w:r>
      <w:r>
        <w:rPr>
          <w:szCs w:val="24"/>
          <w:lang w:val="en-US"/>
        </w:rPr>
        <w:t>s</w:t>
      </w:r>
      <w:r>
        <w:rPr>
          <w:szCs w:val="24"/>
        </w:rPr>
        <w:t xml:space="preserve">, это обусловлено тем, что после записи в них информации и её использование – данные в них больше нигде не используются, значит их можно заменить новой входящей информацией. Данный подход уменьшает количество переменных, что означает уменьшение задейственной памяти компьютера  </w:t>
      </w:r>
    </w:p>
    <w:p w14:paraId="79F438E0" w14:textId="77777777" w:rsidR="00A90FCC" w:rsidRPr="00917796" w:rsidRDefault="00A90FCC" w:rsidP="00A90FCC">
      <w:r>
        <w:t xml:space="preserve">Для организации дружественного интерфейса пользователя перед вводом данных выводится сообщение для пользователя. Ввод и вывод организован при помощи стандартных функций </w:t>
      </w:r>
      <w:r>
        <w:rPr>
          <w:lang w:val="en-US"/>
        </w:rPr>
        <w:t>scanf</w:t>
      </w:r>
      <w:r w:rsidRPr="00101BCB">
        <w:t>()</w:t>
      </w:r>
      <w:r>
        <w:t xml:space="preserve"> и </w:t>
      </w:r>
      <w:r>
        <w:rPr>
          <w:lang w:val="en-US"/>
        </w:rPr>
        <w:t>printf</w:t>
      </w:r>
      <w:r>
        <w:t xml:space="preserve">(), для этого подключен заголовочный файл </w:t>
      </w:r>
      <w:r>
        <w:rPr>
          <w:lang w:val="en-US"/>
        </w:rPr>
        <w:t>stdio</w:t>
      </w:r>
      <w:r w:rsidRPr="00101BCB">
        <w:t>.</w:t>
      </w:r>
      <w:r>
        <w:rPr>
          <w:lang w:val="en-US"/>
        </w:rPr>
        <w:t>h</w:t>
      </w:r>
      <w:r>
        <w:t>.</w:t>
      </w:r>
      <w:r w:rsidR="00917796">
        <w:t xml:space="preserve"> Формат вывода </w:t>
      </w:r>
      <w:r w:rsidR="00917796" w:rsidRPr="00917796">
        <w:t>%</w:t>
      </w:r>
      <w:r w:rsidR="00917796">
        <w:rPr>
          <w:lang w:val="en-US"/>
        </w:rPr>
        <w:t>d</w:t>
      </w:r>
      <w:r w:rsidR="00917796" w:rsidRPr="00917796">
        <w:t>:%02</w:t>
      </w:r>
      <w:r w:rsidR="00917796">
        <w:rPr>
          <w:lang w:val="en-US"/>
        </w:rPr>
        <w:t>d</w:t>
      </w:r>
      <w:r w:rsidR="00917796" w:rsidRPr="00917796">
        <w:t>:%02</w:t>
      </w:r>
      <w:r w:rsidR="00917796">
        <w:rPr>
          <w:lang w:val="en-US"/>
        </w:rPr>
        <w:t>d</w:t>
      </w:r>
      <w:r w:rsidR="00917796" w:rsidRPr="00917796">
        <w:t xml:space="preserve"> </w:t>
      </w:r>
      <w:r w:rsidR="00917796">
        <w:t>позволяет выводить секунды и минуты с незначащими нулями. Это сделано для удобства восприятия продолжительности. Так, например, продолжительность в 5 часов 5 минут и 5 секунд будет предоставлена в виде 5:05:05</w:t>
      </w:r>
    </w:p>
    <w:p w14:paraId="2936EAC8" w14:textId="7B38EA7D" w:rsidR="00A90FCC" w:rsidRDefault="00A90FCC" w:rsidP="00A90FCC">
      <w:r>
        <w:t xml:space="preserve">Заголовочный файл </w:t>
      </w:r>
      <w:r>
        <w:rPr>
          <w:lang w:val="en-US"/>
        </w:rPr>
        <w:t>stdlib</w:t>
      </w:r>
      <w:r w:rsidRPr="00A90FCC">
        <w:t>.</w:t>
      </w:r>
      <w:r>
        <w:rPr>
          <w:lang w:val="en-US"/>
        </w:rPr>
        <w:t>h</w:t>
      </w:r>
      <w:r>
        <w:t xml:space="preserve"> необходим для использования функции </w:t>
      </w:r>
      <w:r>
        <w:rPr>
          <w:lang w:val="en-US"/>
        </w:rPr>
        <w:t>system</w:t>
      </w:r>
      <w:r>
        <w:t>(), чтобы приостановить выполнение программы перед завершением (выполняется команда «</w:t>
      </w:r>
      <w:r>
        <w:rPr>
          <w:lang w:val="en-US"/>
        </w:rPr>
        <w:t>pause</w:t>
      </w:r>
      <w:r>
        <w:t>» операционной системы).</w:t>
      </w:r>
    </w:p>
    <w:p w14:paraId="5188AC74" w14:textId="034CBF7A" w:rsidR="00F4228F" w:rsidRDefault="00F4228F" w:rsidP="00A90FCC"/>
    <w:p w14:paraId="081956C9" w14:textId="550785CF" w:rsidR="00F4228F" w:rsidRPr="001E0CEF" w:rsidRDefault="00F4228F" w:rsidP="00F4228F">
      <w:pPr>
        <w:ind w:firstLine="0"/>
        <w:jc w:val="center"/>
        <w:rPr>
          <w:b/>
        </w:rPr>
      </w:pPr>
      <w:r w:rsidRPr="00B26F62">
        <w:rPr>
          <w:b/>
        </w:rPr>
        <w:t xml:space="preserve">Вариант </w:t>
      </w:r>
      <w:r>
        <w:rPr>
          <w:b/>
        </w:rPr>
        <w:t>5</w:t>
      </w:r>
      <w:r>
        <w:rPr>
          <w:b/>
        </w:rPr>
        <w:t>9</w:t>
      </w:r>
    </w:p>
    <w:p w14:paraId="4F2318D0" w14:textId="77777777" w:rsidR="00F4228F" w:rsidRDefault="00F4228F" w:rsidP="00F4228F"/>
    <w:p w14:paraId="107BBB75" w14:textId="77777777" w:rsidR="00F4228F" w:rsidRDefault="00F4228F" w:rsidP="00F4228F">
      <w:pPr>
        <w:rPr>
          <w:b/>
        </w:rPr>
      </w:pPr>
      <w:r w:rsidRPr="00870B6B">
        <w:rPr>
          <w:b/>
        </w:rPr>
        <w:t>Формальное описание задачи.</w:t>
      </w:r>
    </w:p>
    <w:p w14:paraId="75D32D73" w14:textId="77777777" w:rsidR="00F4228F" w:rsidRDefault="00F4228F" w:rsidP="00F4228F">
      <w:pPr>
        <w:rPr>
          <w:b/>
        </w:rPr>
      </w:pPr>
    </w:p>
    <w:p w14:paraId="02C6D2EE" w14:textId="76D8EBE9" w:rsidR="00F4228F" w:rsidRDefault="00F4228F" w:rsidP="00F4228F">
      <w:r>
        <w:t>В качестве входных данных нам дают: Объем</w:t>
      </w:r>
      <w:r w:rsidRPr="00F4228F">
        <w:t xml:space="preserve"> (</w:t>
      </w:r>
      <w:r>
        <w:t xml:space="preserve">Далее </w:t>
      </w:r>
      <w:r>
        <w:rPr>
          <w:lang w:val="en-US"/>
        </w:rPr>
        <w:t>V</w:t>
      </w:r>
      <w:r w:rsidRPr="00F4228F">
        <w:t>)</w:t>
      </w:r>
      <w:r>
        <w:t xml:space="preserve">, высоту (Далее </w:t>
      </w:r>
      <w:r w:rsidR="00727B28">
        <w:rPr>
          <w:lang w:val="en-US"/>
        </w:rPr>
        <w:t>H</w:t>
      </w:r>
      <w:r w:rsidRPr="00F4228F">
        <w:t>)</w:t>
      </w:r>
      <w:r>
        <w:t xml:space="preserve"> и начальную скорость вытекания жидкости.</w:t>
      </w:r>
    </w:p>
    <w:p w14:paraId="1EA1EC56" w14:textId="6A27F4AA" w:rsidR="00F4228F" w:rsidRDefault="00F4228F" w:rsidP="00F4228F">
      <w:r>
        <w:t>Заранее обговорено что:</w:t>
      </w:r>
    </w:p>
    <w:p w14:paraId="19E22023" w14:textId="6DCC2653" w:rsidR="00F4228F" w:rsidRDefault="00F4228F" w:rsidP="00F4228F">
      <w:pPr>
        <w:numPr>
          <w:ilvl w:val="0"/>
          <w:numId w:val="5"/>
        </w:numPr>
      </w:pPr>
      <w:r>
        <w:t>Высота резервуара обозначает также и начальную высоту водяного столба.</w:t>
      </w:r>
    </w:p>
    <w:p w14:paraId="4BE72ADF" w14:textId="287E6A26" w:rsidR="00F4228F" w:rsidRPr="00F4228F" w:rsidRDefault="00F4228F" w:rsidP="00F4228F">
      <w:pPr>
        <w:numPr>
          <w:ilvl w:val="0"/>
          <w:numId w:val="5"/>
        </w:numPr>
      </w:pPr>
      <w:r>
        <w:t xml:space="preserve">Начальную скорость вытекания жидкости следует считать за Поток жидкости. (Далее </w:t>
      </w:r>
      <w:r>
        <w:rPr>
          <w:rFonts w:ascii="MJXc-TeX-math-Iw" w:hAnsi="MJXc-TeX-math-Iw"/>
          <w:color w:val="000000"/>
          <w:shd w:val="clear" w:color="auto" w:fill="FFFFFF"/>
        </w:rPr>
        <w:t>q</w:t>
      </w:r>
      <w:r>
        <w:rPr>
          <w:color w:val="000000"/>
          <w:shd w:val="clear" w:color="auto" w:fill="FFFFFF"/>
          <w:lang w:val="en-US"/>
        </w:rPr>
        <w:t>)</w:t>
      </w:r>
    </w:p>
    <w:p w14:paraId="14BB0541" w14:textId="4953DA61" w:rsidR="00F4228F" w:rsidRDefault="00F4228F" w:rsidP="00F4228F">
      <w:r>
        <w:t>Втор</w:t>
      </w:r>
      <w:r w:rsidR="00352FDD">
        <w:t>ая условность существует, потому что иначе задача не имеет решения.</w:t>
      </w:r>
    </w:p>
    <w:p w14:paraId="30ED9D8C" w14:textId="220EEBF5" w:rsidR="00352FDD" w:rsidRDefault="00352FDD" w:rsidP="00F4228F">
      <w:r>
        <w:t xml:space="preserve">Ответом на задачу служит </w:t>
      </w:r>
      <w:r w:rsidRPr="00352FDD">
        <w:rPr>
          <w:b/>
        </w:rPr>
        <w:t>время, за которое вся вода вытечет из резервуара</w:t>
      </w:r>
      <w:r>
        <w:t xml:space="preserve"> и находится по формуле: </w:t>
      </w:r>
    </w:p>
    <w:p w14:paraId="4BE11474" w14:textId="5A9265A0" w:rsidR="00F4228F" w:rsidRPr="009077B3" w:rsidRDefault="00352FDD" w:rsidP="00F4228F">
      <w:pPr>
        <w:rPr>
          <w:rStyle w:val="mjx-char"/>
          <w:rFonts w:ascii="MJXc-TeX-math-Iw" w:hAnsi="MJXc-TeX-math-Iw"/>
          <w:color w:val="000000"/>
          <w:sz w:val="32"/>
          <w:szCs w:val="32"/>
          <w:shd w:val="clear" w:color="auto" w:fill="FFFFFF"/>
        </w:rPr>
      </w:pPr>
      <w:r>
        <w:rPr>
          <w:rStyle w:val="mjx-char"/>
          <w:rFonts w:ascii="MJXc-TeX-math-Iw" w:hAnsi="MJXc-TeX-math-Iw"/>
          <w:color w:val="000000"/>
          <w:shd w:val="clear" w:color="auto" w:fill="FFFFFF"/>
        </w:rPr>
        <w:tab/>
      </w:r>
      <w:r>
        <w:rPr>
          <w:rStyle w:val="mjx-char"/>
          <w:rFonts w:ascii="MJXc-TeX-math-Iw" w:hAnsi="MJXc-TeX-math-Iw"/>
          <w:color w:val="000000"/>
          <w:shd w:val="clear" w:color="auto" w:fill="FFFFFF"/>
        </w:rPr>
        <w:tab/>
      </w:r>
      <w:r>
        <w:rPr>
          <w:rStyle w:val="mjx-char"/>
          <w:rFonts w:ascii="MJXc-TeX-math-Iw" w:hAnsi="MJXc-TeX-math-Iw"/>
          <w:color w:val="000000"/>
          <w:shd w:val="clear" w:color="auto" w:fill="FFFFFF"/>
        </w:rPr>
        <w:tab/>
      </w:r>
      <w:r>
        <w:rPr>
          <w:rStyle w:val="mjx-char"/>
          <w:rFonts w:ascii="MJXc-TeX-math-Iw" w:hAnsi="MJXc-TeX-math-Iw"/>
          <w:color w:val="000000"/>
          <w:shd w:val="clear" w:color="auto" w:fill="FFFFFF"/>
        </w:rPr>
        <w:tab/>
      </w:r>
      <w:r w:rsidR="00D556BC">
        <w:rPr>
          <w:rStyle w:val="mjx-char"/>
          <w:rFonts w:ascii="MJXc-TeX-math-Iw" w:hAnsi="MJXc-TeX-math-Iw"/>
          <w:color w:val="000000"/>
          <w:shd w:val="clear" w:color="auto" w:fill="FFFFFF"/>
        </w:rPr>
        <w:br/>
      </w:r>
      <m:oMathPara>
        <m:oMath>
          <m:r>
            <w:rPr>
              <w:rStyle w:val="mjx-char"/>
              <w:rFonts w:ascii="Cambria Math" w:hAnsi="Cambria Math" w:cs="Cambria Math"/>
              <w:color w:val="000000"/>
              <w:sz w:val="32"/>
              <w:szCs w:val="32"/>
              <w:shd w:val="clear" w:color="auto" w:fill="FFFFFF"/>
            </w:rPr>
            <m:t>x</m:t>
          </m:r>
          <m:r>
            <m:rPr>
              <m:sty m:val="p"/>
            </m:rPr>
            <w:rPr>
              <w:rStyle w:val="mjx-char"/>
              <w:rFonts w:ascii="Cambria Math" w:hAnsi="Cambria Math" w:cs="Cambria Math"/>
              <w:color w:val="000000"/>
              <w:sz w:val="32"/>
              <w:szCs w:val="32"/>
              <w:shd w:val="clear" w:color="auto" w:fill="FFFFFF"/>
            </w:rPr>
            <m:t>=</m:t>
          </m:r>
          <m:f>
            <m:fPr>
              <m:ctrlPr>
                <w:rPr>
                  <w:rStyle w:val="mjx-char"/>
                  <w:rFonts w:ascii="Cambria Math" w:hAnsi="Cambria Math"/>
                  <w:color w:val="000000"/>
                  <w:sz w:val="32"/>
                  <w:szCs w:val="32"/>
                  <w:shd w:val="clear" w:color="auto" w:fill="FFFFFF"/>
                </w:rPr>
              </m:ctrlPr>
            </m:fPr>
            <m:num>
              <m:sSup>
                <m:sSupPr>
                  <m:ctrlPr>
                    <w:rPr>
                      <w:rStyle w:val="mjx-char"/>
                      <w:rFonts w:ascii="Cambria Math" w:hAnsi="Cambria Math" w:cs="Cambria Math"/>
                      <w:i/>
                      <w:color w:val="000000"/>
                      <w:sz w:val="32"/>
                      <w:szCs w:val="32"/>
                      <w:shd w:val="clear" w:color="auto" w:fill="FFFFFF"/>
                    </w:rPr>
                  </m:ctrlPr>
                </m:sSupPr>
                <m:e>
                  <m:r>
                    <w:rPr>
                      <w:rStyle w:val="mjx-char"/>
                      <w:rFonts w:ascii="Cambria Math" w:hAnsi="Cambria Math" w:cs="Cambria Math"/>
                      <w:color w:val="000000"/>
                      <w:sz w:val="32"/>
                      <w:szCs w:val="32"/>
                      <w:shd w:val="clear" w:color="auto" w:fill="FFFFFF"/>
                    </w:rPr>
                    <m:t>R</m:t>
                  </m:r>
                </m:e>
                <m:sup>
                  <m:r>
                    <w:rPr>
                      <w:rStyle w:val="mjx-char"/>
                      <w:rFonts w:ascii="Cambria Math" w:hAnsi="Cambria Math" w:cs="Cambria Math"/>
                      <w:color w:val="000000"/>
                      <w:sz w:val="32"/>
                      <w:szCs w:val="32"/>
                      <w:shd w:val="clear" w:color="auto" w:fill="FFFFFF"/>
                    </w:rPr>
                    <m:t>2</m:t>
                  </m:r>
                </m:sup>
              </m:sSup>
              <m:ctrlPr>
                <w:rPr>
                  <w:rStyle w:val="mjx-char"/>
                  <w:rFonts w:ascii="Cambria Math" w:hAnsi="Cambria Math" w:cs="Cambria Math"/>
                  <w:color w:val="000000"/>
                  <w:sz w:val="32"/>
                  <w:szCs w:val="32"/>
                  <w:shd w:val="clear" w:color="auto" w:fill="FFFFFF"/>
                </w:rPr>
              </m:ctrlPr>
            </m:num>
            <m:den>
              <m:sSup>
                <m:sSupPr>
                  <m:ctrlPr>
                    <w:rPr>
                      <w:rStyle w:val="mjx-char"/>
                      <w:rFonts w:ascii="Cambria Math" w:hAnsi="Cambria Math" w:cs="Cambria Math"/>
                      <w:color w:val="000000"/>
                      <w:sz w:val="32"/>
                      <w:szCs w:val="32"/>
                      <w:shd w:val="clear" w:color="auto" w:fill="FFFFFF"/>
                    </w:rPr>
                  </m:ctrlPr>
                </m:sSupPr>
                <m:e>
                  <m:r>
                    <w:rPr>
                      <w:rStyle w:val="mjx-char"/>
                      <w:rFonts w:ascii="Cambria Math" w:hAnsi="Cambria Math" w:cs="Cambria Math"/>
                      <w:color w:val="000000"/>
                      <w:sz w:val="32"/>
                      <w:szCs w:val="32"/>
                      <w:shd w:val="clear" w:color="auto" w:fill="FFFFFF"/>
                    </w:rPr>
                    <m:t>a</m:t>
                  </m:r>
                </m:e>
                <m:sup>
                  <m:r>
                    <w:rPr>
                      <w:rStyle w:val="mjx-char"/>
                      <w:rFonts w:ascii="Cambria Math" w:hAnsi="Cambria Math" w:cs="Cambria Math"/>
                      <w:color w:val="000000"/>
                      <w:sz w:val="32"/>
                      <w:szCs w:val="32"/>
                      <w:shd w:val="clear" w:color="auto" w:fill="FFFFFF"/>
                    </w:rPr>
                    <m:t>2</m:t>
                  </m:r>
                </m:sup>
              </m:sSup>
            </m:den>
          </m:f>
          <m:rad>
            <m:radPr>
              <m:degHide m:val="1"/>
              <m:ctrlPr>
                <w:rPr>
                  <w:rStyle w:val="mjx-char"/>
                  <w:rFonts w:ascii="Cambria Math" w:hAnsi="Cambria Math"/>
                  <w:i/>
                  <w:color w:val="000000"/>
                  <w:sz w:val="32"/>
                  <w:szCs w:val="32"/>
                  <w:shd w:val="clear" w:color="auto" w:fill="FFFFFF"/>
                </w:rPr>
              </m:ctrlPr>
            </m:radPr>
            <m:deg/>
            <m:e>
              <m:f>
                <m:fPr>
                  <m:ctrlPr>
                    <w:rPr>
                      <w:rStyle w:val="mjx-char"/>
                      <w:rFonts w:ascii="Cambria Math" w:hAnsi="Cambria Math"/>
                      <w:i/>
                      <w:color w:val="000000"/>
                      <w:sz w:val="32"/>
                      <w:szCs w:val="32"/>
                      <w:shd w:val="clear" w:color="auto" w:fill="FFFFFF"/>
                    </w:rPr>
                  </m:ctrlPr>
                </m:fPr>
                <m:num>
                  <m:r>
                    <w:rPr>
                      <w:rStyle w:val="mjx-char"/>
                      <w:rFonts w:ascii="Cambria Math" w:hAnsi="Cambria Math"/>
                      <w:color w:val="000000"/>
                      <w:sz w:val="32"/>
                      <w:szCs w:val="32"/>
                      <w:shd w:val="clear" w:color="auto" w:fill="FFFFFF"/>
                    </w:rPr>
                    <m:t>2H</m:t>
                  </m:r>
                </m:num>
                <m:den>
                  <m:r>
                    <w:rPr>
                      <w:rStyle w:val="mjx-char"/>
                      <w:rFonts w:ascii="Cambria Math" w:hAnsi="Cambria Math"/>
                      <w:color w:val="000000"/>
                      <w:sz w:val="32"/>
                      <w:szCs w:val="32"/>
                      <w:shd w:val="clear" w:color="auto" w:fill="FFFFFF"/>
                    </w:rPr>
                    <m:t>g</m:t>
                  </m:r>
                </m:den>
              </m:f>
            </m:e>
          </m:rad>
          <m:r>
            <w:rPr>
              <w:rStyle w:val="mjx-char"/>
              <w:rFonts w:ascii="Cambria Math" w:hAnsi="Cambria Math"/>
              <w:color w:val="000000"/>
              <w:sz w:val="32"/>
              <w:szCs w:val="32"/>
              <w:shd w:val="clear" w:color="auto" w:fill="FFFFFF"/>
            </w:rPr>
            <m:t xml:space="preserve"> </m:t>
          </m:r>
          <m:d>
            <m:dPr>
              <m:ctrlPr>
                <w:rPr>
                  <w:rStyle w:val="mjx-char"/>
                  <w:rFonts w:ascii="Cambria Math" w:hAnsi="Cambria Math"/>
                  <w:i/>
                  <w:color w:val="000000"/>
                  <w:sz w:val="32"/>
                  <w:szCs w:val="32"/>
                  <w:shd w:val="clear" w:color="auto" w:fill="FFFFFF"/>
                </w:rPr>
              </m:ctrlPr>
            </m:dPr>
            <m:e>
              <m:r>
                <w:rPr>
                  <w:rStyle w:val="mjx-char"/>
                  <w:rFonts w:ascii="Cambria Math" w:hAnsi="Cambria Math"/>
                  <w:color w:val="000000"/>
                  <w:sz w:val="32"/>
                  <w:szCs w:val="32"/>
                  <w:shd w:val="clear" w:color="auto" w:fill="FFFFFF"/>
                </w:rPr>
                <m:t>1</m:t>
              </m:r>
            </m:e>
          </m:d>
        </m:oMath>
      </m:oMathPara>
    </w:p>
    <w:p w14:paraId="50C359C8" w14:textId="7ADF4E1D" w:rsidR="00727B28" w:rsidRDefault="00727B28" w:rsidP="00F4228F">
      <w:r>
        <w:t xml:space="preserve">Где </w:t>
      </w:r>
      <w:r>
        <w:rPr>
          <w:lang w:val="en-US"/>
        </w:rPr>
        <w:t>R</w:t>
      </w:r>
      <w:r w:rsidRPr="00727B28">
        <w:t xml:space="preserve"> </w:t>
      </w:r>
      <w:r>
        <w:t>–</w:t>
      </w:r>
      <w:r w:rsidRPr="00727B28">
        <w:t xml:space="preserve"> </w:t>
      </w:r>
      <w:r>
        <w:t xml:space="preserve">Радиус резервуара. </w:t>
      </w:r>
      <w:r>
        <w:rPr>
          <w:lang w:val="en-US"/>
        </w:rPr>
        <w:t>a</w:t>
      </w:r>
      <w:r w:rsidRPr="00727B28">
        <w:t xml:space="preserve"> </w:t>
      </w:r>
      <w:r>
        <w:t>–</w:t>
      </w:r>
      <w:r w:rsidRPr="00727B28">
        <w:t xml:space="preserve"> </w:t>
      </w:r>
      <w:r>
        <w:t xml:space="preserve">Радиус отверстия, из которого вытекается жидкость. </w:t>
      </w:r>
      <w:r>
        <w:rPr>
          <w:lang w:val="en-US"/>
        </w:rPr>
        <w:t>H</w:t>
      </w:r>
      <w:r w:rsidRPr="00727B28">
        <w:t xml:space="preserve"> – </w:t>
      </w:r>
      <w:r>
        <w:t xml:space="preserve">Высота. </w:t>
      </w:r>
      <w:r>
        <w:rPr>
          <w:lang w:val="en-US"/>
        </w:rPr>
        <w:t>g</w:t>
      </w:r>
      <w:r w:rsidRPr="009077B3">
        <w:t xml:space="preserve"> – </w:t>
      </w:r>
      <w:r>
        <w:t>Ускорение свободного падения.</w:t>
      </w:r>
    </w:p>
    <w:p w14:paraId="3C1B5C1E" w14:textId="68AB148F" w:rsidR="00727B28" w:rsidRDefault="00727B28" w:rsidP="00F4228F">
      <w:r>
        <w:t>Нам известна высота (</w:t>
      </w:r>
      <w:r>
        <w:rPr>
          <w:lang w:val="en-US"/>
        </w:rPr>
        <w:t>H</w:t>
      </w:r>
      <w:r>
        <w:t>) и ускорение свободного падения (</w:t>
      </w:r>
      <w:r>
        <w:rPr>
          <w:lang w:val="en-US"/>
        </w:rPr>
        <w:t>g</w:t>
      </w:r>
      <w:r>
        <w:t>), нам нужно найти квадрат радиуса резервуара (</w:t>
      </w:r>
      <w:r>
        <w:rPr>
          <w:lang w:val="en-US"/>
        </w:rPr>
        <w:t>R</w:t>
      </w:r>
      <w:r>
        <w:rPr>
          <w:vertAlign w:val="superscript"/>
        </w:rPr>
        <w:t>2</w:t>
      </w:r>
      <w:r>
        <w:t>) и квадрат радиус отверстия (</w:t>
      </w:r>
      <w:r>
        <w:rPr>
          <w:lang w:val="en-US"/>
        </w:rPr>
        <w:t>a</w:t>
      </w:r>
      <w:r>
        <w:rPr>
          <w:vertAlign w:val="superscript"/>
        </w:rPr>
        <w:t>2</w:t>
      </w:r>
      <w:r>
        <w:t>), из которого вытекает жидкость.</w:t>
      </w:r>
    </w:p>
    <w:p w14:paraId="279A4FDC" w14:textId="41AB2188" w:rsidR="00727B28" w:rsidRPr="009077B3" w:rsidRDefault="00727B28" w:rsidP="00727B28">
      <w:r>
        <w:t xml:space="preserve">Так как нам известен объем, высота и поток жидкости мы можем вывести формулу нахождения квадрата радиусу резервуара из формулы </w:t>
      </w:r>
      <w:r w:rsidR="009077B3">
        <w:t>Объема резервуара</w:t>
      </w:r>
      <w:r>
        <w:t xml:space="preserve"> и формулу нахождения квадрата радиуса отверстия</w:t>
      </w:r>
      <w:r w:rsidR="009077B3">
        <w:t xml:space="preserve"> из формулы Потока жидкости</w:t>
      </w:r>
      <w:r w:rsidR="009077B3" w:rsidRPr="009077B3">
        <w:t>.</w:t>
      </w:r>
    </w:p>
    <w:p w14:paraId="7067C419" w14:textId="4E783E83" w:rsidR="00727B28" w:rsidRPr="009077B3" w:rsidRDefault="009077B3" w:rsidP="009077B3">
      <w:pPr>
        <w:ind w:firstLine="0"/>
        <w:rPr>
          <w:i/>
          <w:sz w:val="32"/>
          <w:szCs w:val="32"/>
          <w:lang w:val="en-US"/>
        </w:rPr>
      </w:pPr>
      <m:oMathPara>
        <m:oMath>
          <m:r>
            <w:rPr>
              <w:rFonts w:ascii="Cambria Math" w:hAnsi="Cambria Math"/>
              <w:sz w:val="32"/>
              <w:szCs w:val="32"/>
              <w:lang w:val="en-US"/>
            </w:rPr>
            <m:t>V</m:t>
          </m:r>
          <m:r>
            <w:rPr>
              <w:rFonts w:ascii="Cambria Math" w:hAnsi="Cambria Math"/>
              <w:sz w:val="32"/>
              <w:szCs w:val="32"/>
            </w:rPr>
            <m:t>= π</m:t>
          </m:r>
          <m:sSup>
            <m:sSupPr>
              <m:ctrlPr>
                <w:rPr>
                  <w:rFonts w:ascii="Cambria Math" w:hAnsi="Cambria Math"/>
                  <w:sz w:val="32"/>
                  <w:szCs w:val="32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R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 xml:space="preserve">2 </m:t>
              </m:r>
            </m:sup>
          </m:sSup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H</m:t>
          </m:r>
          <m:r>
            <w:rPr>
              <w:rFonts w:ascii="Cambria Math" w:hAnsi="Cambria Math"/>
              <w:sz w:val="32"/>
              <w:szCs w:val="32"/>
            </w:rPr>
            <m:t>→</m:t>
          </m:r>
          <m:sSup>
            <m:sSupPr>
              <m:ctrlPr>
                <w:rPr>
                  <w:rFonts w:ascii="Cambria Math" w:hAnsi="Cambria Math"/>
                  <w:i/>
                  <w:sz w:val="32"/>
                  <w:szCs w:val="32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32"/>
                  <w:szCs w:val="32"/>
                  <w:lang w:val="en-US"/>
                </w:rPr>
                <m:t>R</m:t>
              </m:r>
            </m:e>
            <m:sup>
              <m:r>
                <w:rPr>
                  <w:rFonts w:ascii="Cambria Math" w:hAnsi="Cambria Math"/>
                  <w:sz w:val="32"/>
                  <w:szCs w:val="32"/>
                  <w:lang w:val="en-US"/>
                </w:rPr>
                <m:t>2</m:t>
              </m:r>
            </m:sup>
          </m:sSup>
          <m:r>
            <w:rPr>
              <w:rFonts w:ascii="Cambria Math" w:hAnsi="Cambria Math"/>
              <w:sz w:val="32"/>
              <w:szCs w:val="32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32"/>
                  <w:szCs w:val="32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  <w:lang w:val="en-US"/>
                </w:rPr>
                <m:t>V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π</m:t>
              </m:r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H</m:t>
              </m:r>
            </m:den>
          </m:f>
          <m:r>
            <w:rPr>
              <w:rFonts w:ascii="Cambria Math" w:hAnsi="Cambria Math"/>
              <w:sz w:val="32"/>
              <w:szCs w:val="32"/>
              <w:lang w:val="en-US"/>
            </w:rPr>
            <m:t xml:space="preserve"> </m:t>
          </m:r>
          <m:d>
            <m:dPr>
              <m:ctrlPr>
                <w:rPr>
                  <w:rFonts w:ascii="Cambria Math" w:hAnsi="Cambria Math"/>
                  <w:i/>
                  <w:sz w:val="32"/>
                  <w:szCs w:val="32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32"/>
                  <w:szCs w:val="32"/>
                  <w:lang w:val="en-US"/>
                </w:rPr>
                <m:t>2</m:t>
              </m:r>
            </m:e>
          </m:d>
        </m:oMath>
      </m:oMathPara>
    </w:p>
    <w:p w14:paraId="592CBD6F" w14:textId="207A5E1C" w:rsidR="009077B3" w:rsidRPr="009077B3" w:rsidRDefault="009077B3" w:rsidP="00727B28">
      <w:pPr>
        <w:rPr>
          <w:rStyle w:val="mjx-char"/>
          <w:i/>
          <w:color w:val="000000"/>
          <w:sz w:val="32"/>
          <w:szCs w:val="32"/>
          <w:shd w:val="clear" w:color="auto" w:fill="FFFFFF"/>
        </w:rPr>
      </w:pPr>
      <m:oMathPara>
        <m:oMath>
          <m:r>
            <m:rPr>
              <m:sty m:val="p"/>
            </m:rPr>
            <w:rPr>
              <w:rStyle w:val="mjx-char"/>
              <w:rFonts w:ascii="Cambria Math" w:hAnsi="Cambria Math"/>
              <w:color w:val="000000"/>
              <w:sz w:val="32"/>
              <w:szCs w:val="32"/>
              <w:shd w:val="clear" w:color="auto" w:fill="FFFFFF"/>
            </w:rPr>
            <m:t>q=π</m:t>
          </m:r>
          <m:sSup>
            <m:sSupPr>
              <m:ctrlPr>
                <w:rPr>
                  <w:rStyle w:val="mjx-char"/>
                  <w:rFonts w:ascii="Cambria Math" w:hAnsi="Cambria Math"/>
                  <w:i/>
                  <w:color w:val="000000"/>
                  <w:sz w:val="32"/>
                  <w:szCs w:val="32"/>
                  <w:shd w:val="clear" w:color="auto" w:fill="FFFFFF"/>
                  <w:lang w:val="en-US"/>
                </w:rPr>
              </m:ctrlPr>
            </m:sSupPr>
            <m:e>
              <m:r>
                <w:rPr>
                  <w:rStyle w:val="mjx-char"/>
                  <w:rFonts w:ascii="Cambria Math" w:hAnsi="Cambria Math"/>
                  <w:color w:val="000000"/>
                  <w:sz w:val="32"/>
                  <w:szCs w:val="32"/>
                  <w:shd w:val="clear" w:color="auto" w:fill="FFFFFF"/>
                  <w:lang w:val="en-US"/>
                </w:rPr>
                <m:t>a</m:t>
              </m:r>
            </m:e>
            <m:sup>
              <m:r>
                <w:rPr>
                  <w:rStyle w:val="mjx-char"/>
                  <w:rFonts w:ascii="Cambria Math" w:hAnsi="Cambria Math"/>
                  <w:color w:val="000000"/>
                  <w:sz w:val="32"/>
                  <w:szCs w:val="32"/>
                  <w:shd w:val="clear" w:color="auto" w:fill="FFFFFF"/>
                </w:rPr>
                <m:t>2</m:t>
              </m:r>
            </m:sup>
          </m:sSup>
          <m:rad>
            <m:radPr>
              <m:degHide m:val="1"/>
              <m:ctrlPr>
                <w:rPr>
                  <w:rStyle w:val="mjx-char"/>
                  <w:rFonts w:ascii="Cambria Math" w:hAnsi="Cambria Math"/>
                  <w:color w:val="000000"/>
                  <w:sz w:val="32"/>
                  <w:szCs w:val="32"/>
                  <w:shd w:val="clear" w:color="auto" w:fill="FFFFFF"/>
                </w:rPr>
              </m:ctrlPr>
            </m:radPr>
            <m:deg/>
            <m:e>
              <m:r>
                <w:rPr>
                  <w:rStyle w:val="mjx-char"/>
                  <w:rFonts w:ascii="Cambria Math" w:hAnsi="Cambria Math"/>
                  <w:color w:val="000000"/>
                  <w:sz w:val="32"/>
                  <w:szCs w:val="32"/>
                  <w:shd w:val="clear" w:color="auto" w:fill="FFFFFF"/>
                </w:rPr>
                <m:t>2g</m:t>
              </m:r>
              <m:r>
                <w:rPr>
                  <w:rStyle w:val="mjx-char"/>
                  <w:rFonts w:ascii="Cambria Math" w:hAnsi="Cambria Math"/>
                  <w:color w:val="000000"/>
                  <w:sz w:val="32"/>
                  <w:szCs w:val="32"/>
                  <w:shd w:val="clear" w:color="auto" w:fill="FFFFFF"/>
                  <w:lang w:val="en-US"/>
                </w:rPr>
                <m:t>H</m:t>
              </m:r>
            </m:e>
          </m:rad>
          <m:r>
            <w:rPr>
              <w:rStyle w:val="mjx-char"/>
              <w:rFonts w:ascii="Cambria Math" w:hAnsi="Cambria Math"/>
              <w:color w:val="000000"/>
              <w:sz w:val="32"/>
              <w:szCs w:val="32"/>
              <w:shd w:val="clear" w:color="auto" w:fill="FFFFFF"/>
            </w:rPr>
            <m:t xml:space="preserve">→ </m:t>
          </m:r>
          <m:sSup>
            <m:sSupPr>
              <m:ctrlPr>
                <w:rPr>
                  <w:rStyle w:val="mjx-char"/>
                  <w:rFonts w:ascii="Cambria Math" w:hAnsi="Cambria Math"/>
                  <w:i/>
                  <w:color w:val="000000"/>
                  <w:sz w:val="32"/>
                  <w:szCs w:val="32"/>
                  <w:shd w:val="clear" w:color="auto" w:fill="FFFFFF"/>
                </w:rPr>
              </m:ctrlPr>
            </m:sSupPr>
            <m:e>
              <m:r>
                <w:rPr>
                  <w:rStyle w:val="mjx-char"/>
                  <w:rFonts w:ascii="Cambria Math" w:hAnsi="Cambria Math"/>
                  <w:color w:val="000000"/>
                  <w:sz w:val="32"/>
                  <w:szCs w:val="32"/>
                  <w:shd w:val="clear" w:color="auto" w:fill="FFFFFF"/>
                </w:rPr>
                <m:t>a</m:t>
              </m:r>
            </m:e>
            <m:sup>
              <m:r>
                <w:rPr>
                  <w:rStyle w:val="mjx-char"/>
                  <w:rFonts w:ascii="Cambria Math" w:hAnsi="Cambria Math"/>
                  <w:color w:val="000000"/>
                  <w:sz w:val="32"/>
                  <w:szCs w:val="32"/>
                  <w:shd w:val="clear" w:color="auto" w:fill="FFFFFF"/>
                </w:rPr>
                <m:t>2</m:t>
              </m:r>
            </m:sup>
          </m:sSup>
          <m:r>
            <w:rPr>
              <w:rStyle w:val="mjx-char"/>
              <w:rFonts w:ascii="Cambria Math" w:hAnsi="Cambria Math"/>
              <w:color w:val="000000"/>
              <w:sz w:val="32"/>
              <w:szCs w:val="32"/>
              <w:shd w:val="clear" w:color="auto" w:fill="FFFFFF"/>
            </w:rPr>
            <m:t>=</m:t>
          </m:r>
          <m:f>
            <m:fPr>
              <m:ctrlPr>
                <w:rPr>
                  <w:rStyle w:val="mjx-char"/>
                  <w:rFonts w:ascii="Cambria Math" w:hAnsi="Cambria Math"/>
                  <w:i/>
                  <w:color w:val="000000"/>
                  <w:sz w:val="32"/>
                  <w:szCs w:val="32"/>
                  <w:shd w:val="clear" w:color="auto" w:fill="FFFFFF"/>
                </w:rPr>
              </m:ctrlPr>
            </m:fPr>
            <m:num>
              <m:r>
                <w:rPr>
                  <w:rStyle w:val="mjx-char"/>
                  <w:rFonts w:ascii="Cambria Math" w:hAnsi="Cambria Math"/>
                  <w:color w:val="000000"/>
                  <w:sz w:val="32"/>
                  <w:szCs w:val="32"/>
                  <w:shd w:val="clear" w:color="auto" w:fill="FFFFFF"/>
                </w:rPr>
                <m:t>q</m:t>
              </m:r>
            </m:num>
            <m:den>
              <m:r>
                <w:rPr>
                  <w:rStyle w:val="mjx-char"/>
                  <w:rFonts w:ascii="Cambria Math" w:hAnsi="Cambria Math"/>
                  <w:color w:val="000000"/>
                  <w:sz w:val="32"/>
                  <w:szCs w:val="32"/>
                  <w:shd w:val="clear" w:color="auto" w:fill="FFFFFF"/>
                </w:rPr>
                <m:t>π</m:t>
              </m:r>
              <m:rad>
                <m:radPr>
                  <m:degHide m:val="1"/>
                  <m:ctrlPr>
                    <w:rPr>
                      <w:rStyle w:val="mjx-char"/>
                      <w:rFonts w:ascii="Cambria Math" w:hAnsi="Cambria Math"/>
                      <w:i/>
                      <w:color w:val="000000"/>
                      <w:sz w:val="32"/>
                      <w:szCs w:val="32"/>
                      <w:shd w:val="clear" w:color="auto" w:fill="FFFFFF"/>
                    </w:rPr>
                  </m:ctrlPr>
                </m:radPr>
                <m:deg/>
                <m:e>
                  <m:r>
                    <w:rPr>
                      <w:rStyle w:val="mjx-char"/>
                      <w:rFonts w:ascii="Cambria Math" w:hAnsi="Cambria Math"/>
                      <w:color w:val="000000"/>
                      <w:sz w:val="32"/>
                      <w:szCs w:val="32"/>
                      <w:shd w:val="clear" w:color="auto" w:fill="FFFFFF"/>
                    </w:rPr>
                    <m:t>2g</m:t>
                  </m:r>
                  <m:r>
                    <w:rPr>
                      <w:rStyle w:val="mjx-char"/>
                      <w:rFonts w:ascii="Cambria Math" w:hAnsi="Cambria Math"/>
                      <w:color w:val="000000"/>
                      <w:sz w:val="32"/>
                      <w:szCs w:val="32"/>
                      <w:shd w:val="clear" w:color="auto" w:fill="FFFFFF"/>
                    </w:rPr>
                    <m:t>H</m:t>
                  </m:r>
                </m:e>
              </m:rad>
            </m:den>
          </m:f>
          <m:r>
            <w:rPr>
              <w:rStyle w:val="mjx-char"/>
              <w:rFonts w:ascii="Cambria Math" w:hAnsi="Cambria Math"/>
              <w:color w:val="000000"/>
              <w:sz w:val="32"/>
              <w:szCs w:val="32"/>
              <w:shd w:val="clear" w:color="auto" w:fill="FFFFFF"/>
            </w:rPr>
            <m:t xml:space="preserve"> </m:t>
          </m:r>
          <m:d>
            <m:dPr>
              <m:ctrlPr>
                <w:rPr>
                  <w:rStyle w:val="mjx-char"/>
                  <w:rFonts w:ascii="Cambria Math" w:hAnsi="Cambria Math"/>
                  <w:i/>
                  <w:color w:val="000000"/>
                  <w:sz w:val="32"/>
                  <w:szCs w:val="32"/>
                  <w:shd w:val="clear" w:color="auto" w:fill="FFFFFF"/>
                </w:rPr>
              </m:ctrlPr>
            </m:dPr>
            <m:e>
              <m:r>
                <w:rPr>
                  <w:rStyle w:val="mjx-char"/>
                  <w:rFonts w:ascii="Cambria Math" w:hAnsi="Cambria Math"/>
                  <w:color w:val="000000"/>
                  <w:sz w:val="32"/>
                  <w:szCs w:val="32"/>
                  <w:shd w:val="clear" w:color="auto" w:fill="FFFFFF"/>
                </w:rPr>
                <m:t>3</m:t>
              </m:r>
            </m:e>
          </m:d>
        </m:oMath>
      </m:oMathPara>
    </w:p>
    <w:p w14:paraId="5F18784A" w14:textId="77777777" w:rsidR="009077B3" w:rsidRDefault="009077B3" w:rsidP="00727B28">
      <w:pPr>
        <w:rPr>
          <w:szCs w:val="24"/>
        </w:rPr>
      </w:pPr>
      <w:r>
        <w:rPr>
          <w:szCs w:val="24"/>
        </w:rPr>
        <w:t>Подставлен выраженные (2) и (3) в формулу (1), получаем:</w:t>
      </w:r>
    </w:p>
    <w:p w14:paraId="522C91F6" w14:textId="1ADAEE23" w:rsidR="009077B3" w:rsidRPr="0012496E" w:rsidRDefault="009077B3" w:rsidP="009077B3">
      <w:pPr>
        <w:rPr>
          <w:rStyle w:val="mjx-char"/>
          <w:color w:val="000000"/>
          <w:sz w:val="30"/>
          <w:szCs w:val="30"/>
          <w:shd w:val="clear" w:color="auto" w:fill="FFFFFF"/>
        </w:rPr>
      </w:pPr>
      <m:oMathPara>
        <m:oMath>
          <m:r>
            <w:rPr>
              <w:rFonts w:ascii="Cambria Math" w:hAnsi="Cambria Math"/>
              <w:sz w:val="30"/>
              <w:szCs w:val="30"/>
              <w:lang w:val="en-US"/>
            </w:rPr>
            <m:t xml:space="preserve">T= </m:t>
          </m:r>
          <m:f>
            <m:fPr>
              <m:ctrlPr>
                <w:rPr>
                  <w:rFonts w:ascii="Cambria Math" w:hAnsi="Cambria Math"/>
                  <w:i/>
                  <w:sz w:val="30"/>
                  <w:szCs w:val="30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30"/>
                  <w:szCs w:val="30"/>
                  <w:lang w:val="en-US"/>
                </w:rPr>
                <m:t>V</m:t>
              </m:r>
            </m:num>
            <m:den>
              <m:r>
                <w:rPr>
                  <w:rFonts w:ascii="Cambria Math" w:hAnsi="Cambria Math"/>
                  <w:sz w:val="30"/>
                  <w:szCs w:val="30"/>
                </w:rPr>
                <m:t>π</m:t>
              </m:r>
              <m:r>
                <m:rPr>
                  <m:sty m:val="p"/>
                </m:rPr>
                <w:rPr>
                  <w:rFonts w:ascii="Cambria Math" w:hAnsi="Cambria Math"/>
                  <w:sz w:val="30"/>
                  <w:szCs w:val="30"/>
                </w:rPr>
                <m:t>H</m:t>
              </m:r>
            </m:den>
          </m:f>
          <m:r>
            <w:rPr>
              <w:rFonts w:ascii="Cambria Math" w:hAnsi="Cambria Math"/>
              <w:sz w:val="30"/>
              <w:szCs w:val="30"/>
            </w:rPr>
            <m:t xml:space="preserve"> : </m:t>
          </m:r>
          <m:f>
            <m:fPr>
              <m:ctrlPr>
                <w:rPr>
                  <w:rStyle w:val="mjx-char"/>
                  <w:rFonts w:ascii="Cambria Math" w:hAnsi="Cambria Math"/>
                  <w:i/>
                  <w:color w:val="000000"/>
                  <w:sz w:val="30"/>
                  <w:szCs w:val="30"/>
                  <w:shd w:val="clear" w:color="auto" w:fill="FFFFFF"/>
                </w:rPr>
              </m:ctrlPr>
            </m:fPr>
            <m:num>
              <m:r>
                <w:rPr>
                  <w:rStyle w:val="mjx-char"/>
                  <w:rFonts w:ascii="Cambria Math" w:hAnsi="Cambria Math"/>
                  <w:color w:val="000000"/>
                  <w:sz w:val="30"/>
                  <w:szCs w:val="30"/>
                  <w:shd w:val="clear" w:color="auto" w:fill="FFFFFF"/>
                </w:rPr>
                <m:t>q</m:t>
              </m:r>
            </m:num>
            <m:den>
              <m:r>
                <w:rPr>
                  <w:rStyle w:val="mjx-char"/>
                  <w:rFonts w:ascii="Cambria Math" w:hAnsi="Cambria Math"/>
                  <w:color w:val="000000"/>
                  <w:sz w:val="30"/>
                  <w:szCs w:val="30"/>
                  <w:shd w:val="clear" w:color="auto" w:fill="FFFFFF"/>
                </w:rPr>
                <m:t>π</m:t>
              </m:r>
              <m:rad>
                <m:radPr>
                  <m:degHide m:val="1"/>
                  <m:ctrlPr>
                    <w:rPr>
                      <w:rStyle w:val="mjx-char"/>
                      <w:rFonts w:ascii="Cambria Math" w:hAnsi="Cambria Math"/>
                      <w:i/>
                      <w:color w:val="000000"/>
                      <w:sz w:val="30"/>
                      <w:szCs w:val="30"/>
                      <w:shd w:val="clear" w:color="auto" w:fill="FFFFFF"/>
                    </w:rPr>
                  </m:ctrlPr>
                </m:radPr>
                <m:deg/>
                <m:e>
                  <m:r>
                    <w:rPr>
                      <w:rStyle w:val="mjx-char"/>
                      <w:rFonts w:ascii="Cambria Math" w:hAnsi="Cambria Math"/>
                      <w:color w:val="000000"/>
                      <w:sz w:val="30"/>
                      <w:szCs w:val="30"/>
                      <w:shd w:val="clear" w:color="auto" w:fill="FFFFFF"/>
                    </w:rPr>
                    <m:t>2g</m:t>
                  </m:r>
                  <m:r>
                    <w:rPr>
                      <w:rStyle w:val="mjx-char"/>
                      <w:rFonts w:ascii="Cambria Math" w:hAnsi="Cambria Math"/>
                      <w:color w:val="000000"/>
                      <w:sz w:val="30"/>
                      <w:szCs w:val="30"/>
                      <w:shd w:val="clear" w:color="auto" w:fill="FFFFFF"/>
                    </w:rPr>
                    <m:t>H</m:t>
                  </m:r>
                </m:e>
              </m:rad>
            </m:den>
          </m:f>
          <m:r>
            <w:rPr>
              <w:rStyle w:val="mjx-char"/>
              <w:rFonts w:ascii="Cambria Math" w:hAnsi="Cambria Math"/>
              <w:color w:val="000000"/>
              <w:sz w:val="30"/>
              <w:szCs w:val="30"/>
              <w:shd w:val="clear" w:color="auto" w:fill="FFFFFF"/>
            </w:rPr>
            <m:t xml:space="preserve">* </m:t>
          </m:r>
          <m:rad>
            <m:radPr>
              <m:degHide m:val="1"/>
              <m:ctrlPr>
                <w:rPr>
                  <w:rStyle w:val="mjx-char"/>
                  <w:rFonts w:ascii="Cambria Math" w:hAnsi="Cambria Math"/>
                  <w:i/>
                  <w:color w:val="000000"/>
                  <w:sz w:val="30"/>
                  <w:szCs w:val="30"/>
                  <w:shd w:val="clear" w:color="auto" w:fill="FFFFFF"/>
                </w:rPr>
              </m:ctrlPr>
            </m:radPr>
            <m:deg/>
            <m:e>
              <m:f>
                <m:fPr>
                  <m:ctrlPr>
                    <w:rPr>
                      <w:rStyle w:val="mjx-char"/>
                      <w:rFonts w:ascii="Cambria Math" w:hAnsi="Cambria Math"/>
                      <w:i/>
                      <w:color w:val="000000"/>
                      <w:sz w:val="30"/>
                      <w:szCs w:val="30"/>
                      <w:shd w:val="clear" w:color="auto" w:fill="FFFFFF"/>
                    </w:rPr>
                  </m:ctrlPr>
                </m:fPr>
                <m:num>
                  <m:r>
                    <w:rPr>
                      <w:rStyle w:val="mjx-char"/>
                      <w:rFonts w:ascii="Cambria Math" w:hAnsi="Cambria Math"/>
                      <w:color w:val="000000"/>
                      <w:sz w:val="30"/>
                      <w:szCs w:val="30"/>
                      <w:shd w:val="clear" w:color="auto" w:fill="FFFFFF"/>
                    </w:rPr>
                    <m:t>2H</m:t>
                  </m:r>
                </m:num>
                <m:den>
                  <m:r>
                    <w:rPr>
                      <w:rStyle w:val="mjx-char"/>
                      <w:rFonts w:ascii="Cambria Math" w:hAnsi="Cambria Math"/>
                      <w:color w:val="000000"/>
                      <w:sz w:val="30"/>
                      <w:szCs w:val="30"/>
                      <w:shd w:val="clear" w:color="auto" w:fill="FFFFFF"/>
                    </w:rPr>
                    <m:t>g</m:t>
                  </m:r>
                </m:den>
              </m:f>
            </m:e>
          </m:rad>
          <m:r>
            <w:rPr>
              <w:rStyle w:val="mjx-char"/>
              <w:rFonts w:ascii="Cambria Math" w:hAnsi="Cambria Math"/>
              <w:color w:val="000000"/>
              <w:sz w:val="30"/>
              <w:szCs w:val="30"/>
              <w:shd w:val="clear" w:color="auto" w:fill="FFFFFF"/>
            </w:rPr>
            <m:t xml:space="preserve"> </m:t>
          </m:r>
          <m:r>
            <w:rPr>
              <w:rStyle w:val="mjx-char"/>
              <w:rFonts w:ascii="Cambria Math" w:hAnsi="Cambria Math"/>
              <w:color w:val="000000"/>
              <w:sz w:val="30"/>
              <w:szCs w:val="30"/>
              <w:shd w:val="clear" w:color="auto" w:fill="FFFFFF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 w:val="30"/>
                  <w:szCs w:val="30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30"/>
                  <w:szCs w:val="30"/>
                  <w:lang w:val="en-US"/>
                </w:rPr>
                <m:t>V</m:t>
              </m:r>
              <m:r>
                <w:rPr>
                  <w:rStyle w:val="mjx-char"/>
                  <w:rFonts w:ascii="Cambria Math" w:hAnsi="Cambria Math"/>
                  <w:color w:val="000000"/>
                  <w:sz w:val="30"/>
                  <w:szCs w:val="30"/>
                  <w:shd w:val="clear" w:color="auto" w:fill="FFFFFF"/>
                </w:rPr>
                <m:t>π</m:t>
              </m:r>
              <m:rad>
                <m:radPr>
                  <m:degHide m:val="1"/>
                  <m:ctrlPr>
                    <w:rPr>
                      <w:rStyle w:val="mjx-char"/>
                      <w:rFonts w:ascii="Cambria Math" w:hAnsi="Cambria Math"/>
                      <w:i/>
                      <w:color w:val="000000"/>
                      <w:sz w:val="30"/>
                      <w:szCs w:val="30"/>
                      <w:shd w:val="clear" w:color="auto" w:fill="FFFFFF"/>
                    </w:rPr>
                  </m:ctrlPr>
                </m:radPr>
                <m:deg/>
                <m:e>
                  <m:r>
                    <w:rPr>
                      <w:rStyle w:val="mjx-char"/>
                      <w:rFonts w:ascii="Cambria Math" w:hAnsi="Cambria Math"/>
                      <w:color w:val="000000"/>
                      <w:sz w:val="30"/>
                      <w:szCs w:val="30"/>
                      <w:shd w:val="clear" w:color="auto" w:fill="FFFFFF"/>
                    </w:rPr>
                    <m:t>2gH</m:t>
                  </m:r>
                </m:e>
              </m:rad>
            </m:num>
            <m:den>
              <m:r>
                <w:rPr>
                  <w:rFonts w:ascii="Cambria Math" w:hAnsi="Cambria Math"/>
                  <w:sz w:val="30"/>
                  <w:szCs w:val="30"/>
                </w:rPr>
                <m:t>π</m:t>
              </m:r>
              <m:r>
                <m:rPr>
                  <m:sty m:val="p"/>
                </m:rPr>
                <w:rPr>
                  <w:rFonts w:ascii="Cambria Math" w:hAnsi="Cambria Math"/>
                  <w:sz w:val="30"/>
                  <w:szCs w:val="30"/>
                </w:rPr>
                <m:t>H</m:t>
              </m:r>
              <m:r>
                <w:rPr>
                  <w:rStyle w:val="mjx-char"/>
                  <w:rFonts w:ascii="Cambria Math" w:hAnsi="Cambria Math"/>
                  <w:color w:val="000000"/>
                  <w:sz w:val="30"/>
                  <w:szCs w:val="30"/>
                  <w:shd w:val="clear" w:color="auto" w:fill="FFFFFF"/>
                </w:rPr>
                <m:t>q</m:t>
              </m:r>
            </m:den>
          </m:f>
          <m:rad>
            <m:radPr>
              <m:degHide m:val="1"/>
              <m:ctrlPr>
                <w:rPr>
                  <w:rStyle w:val="mjx-char"/>
                  <w:rFonts w:ascii="Cambria Math" w:hAnsi="Cambria Math"/>
                  <w:i/>
                  <w:color w:val="000000"/>
                  <w:sz w:val="30"/>
                  <w:szCs w:val="30"/>
                  <w:shd w:val="clear" w:color="auto" w:fill="FFFFFF"/>
                </w:rPr>
              </m:ctrlPr>
            </m:radPr>
            <m:deg/>
            <m:e>
              <m:f>
                <m:fPr>
                  <m:ctrlPr>
                    <w:rPr>
                      <w:rStyle w:val="mjx-char"/>
                      <w:rFonts w:ascii="Cambria Math" w:hAnsi="Cambria Math"/>
                      <w:i/>
                      <w:color w:val="000000"/>
                      <w:sz w:val="30"/>
                      <w:szCs w:val="30"/>
                      <w:shd w:val="clear" w:color="auto" w:fill="FFFFFF"/>
                    </w:rPr>
                  </m:ctrlPr>
                </m:fPr>
                <m:num>
                  <m:r>
                    <w:rPr>
                      <w:rStyle w:val="mjx-char"/>
                      <w:rFonts w:ascii="Cambria Math" w:hAnsi="Cambria Math"/>
                      <w:color w:val="000000"/>
                      <w:sz w:val="30"/>
                      <w:szCs w:val="30"/>
                      <w:shd w:val="clear" w:color="auto" w:fill="FFFFFF"/>
                    </w:rPr>
                    <m:t>2H</m:t>
                  </m:r>
                </m:num>
                <m:den>
                  <m:r>
                    <w:rPr>
                      <w:rStyle w:val="mjx-char"/>
                      <w:rFonts w:ascii="Cambria Math" w:hAnsi="Cambria Math"/>
                      <w:color w:val="000000"/>
                      <w:sz w:val="30"/>
                      <w:szCs w:val="30"/>
                      <w:shd w:val="clear" w:color="auto" w:fill="FFFFFF"/>
                    </w:rPr>
                    <m:t>g</m:t>
                  </m:r>
                </m:den>
              </m:f>
            </m:e>
          </m:rad>
          <m:r>
            <w:rPr>
              <w:rStyle w:val="mjx-char"/>
              <w:rFonts w:ascii="Cambria Math" w:hAnsi="Cambria Math"/>
              <w:color w:val="000000"/>
              <w:sz w:val="30"/>
              <w:szCs w:val="30"/>
              <w:shd w:val="clear" w:color="auto" w:fill="FFFFFF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 w:val="30"/>
                  <w:szCs w:val="30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30"/>
                  <w:szCs w:val="30"/>
                  <w:lang w:val="en-US"/>
                </w:rPr>
                <m:t>V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30"/>
                  <w:szCs w:val="30"/>
                </w:rPr>
                <m:t>H</m:t>
              </m:r>
              <m:r>
                <w:rPr>
                  <w:rStyle w:val="mjx-char"/>
                  <w:rFonts w:ascii="Cambria Math" w:hAnsi="Cambria Math"/>
                  <w:color w:val="000000"/>
                  <w:sz w:val="30"/>
                  <w:szCs w:val="30"/>
                  <w:shd w:val="clear" w:color="auto" w:fill="FFFFFF"/>
                </w:rPr>
                <m:t>q</m:t>
              </m:r>
            </m:den>
          </m:f>
          <m:rad>
            <m:radPr>
              <m:degHide m:val="1"/>
              <m:ctrlPr>
                <w:rPr>
                  <w:rStyle w:val="mjx-char"/>
                  <w:rFonts w:ascii="Cambria Math" w:hAnsi="Cambria Math"/>
                  <w:i/>
                  <w:color w:val="000000"/>
                  <w:sz w:val="30"/>
                  <w:szCs w:val="30"/>
                  <w:shd w:val="clear" w:color="auto" w:fill="FFFFFF"/>
                </w:rPr>
              </m:ctrlPr>
            </m:radPr>
            <m:deg/>
            <m:e>
              <m:f>
                <m:fPr>
                  <m:ctrlPr>
                    <w:rPr>
                      <w:rStyle w:val="mjx-char"/>
                      <w:rFonts w:ascii="Cambria Math" w:hAnsi="Cambria Math"/>
                      <w:i/>
                      <w:color w:val="000000"/>
                      <w:sz w:val="30"/>
                      <w:szCs w:val="30"/>
                      <w:shd w:val="clear" w:color="auto" w:fill="FFFFFF"/>
                    </w:rPr>
                  </m:ctrlPr>
                </m:fPr>
                <m:num>
                  <m:r>
                    <w:rPr>
                      <w:rStyle w:val="mjx-char"/>
                      <w:rFonts w:ascii="Cambria Math" w:hAnsi="Cambria Math"/>
                      <w:color w:val="000000"/>
                      <w:sz w:val="30"/>
                      <w:szCs w:val="30"/>
                      <w:shd w:val="clear" w:color="auto" w:fill="FFFFFF"/>
                    </w:rPr>
                    <m:t>4g</m:t>
                  </m:r>
                  <m:sSup>
                    <m:sSupPr>
                      <m:ctrlPr>
                        <w:rPr>
                          <w:rStyle w:val="mjx-char"/>
                          <w:rFonts w:ascii="Cambria Math" w:hAnsi="Cambria Math"/>
                          <w:i/>
                          <w:color w:val="000000"/>
                          <w:sz w:val="30"/>
                          <w:szCs w:val="30"/>
                          <w:shd w:val="clear" w:color="auto" w:fill="FFFFFF"/>
                        </w:rPr>
                      </m:ctrlPr>
                    </m:sSupPr>
                    <m:e>
                      <m:r>
                        <w:rPr>
                          <w:rStyle w:val="mjx-char"/>
                          <w:rFonts w:ascii="Cambria Math" w:hAnsi="Cambria Math"/>
                          <w:color w:val="000000"/>
                          <w:sz w:val="30"/>
                          <w:szCs w:val="30"/>
                          <w:shd w:val="clear" w:color="auto" w:fill="FFFFFF"/>
                        </w:rPr>
                        <m:t>H</m:t>
                      </m:r>
                    </m:e>
                    <m:sup>
                      <m:r>
                        <w:rPr>
                          <w:rStyle w:val="mjx-char"/>
                          <w:rFonts w:ascii="Cambria Math" w:hAnsi="Cambria Math"/>
                          <w:color w:val="000000"/>
                          <w:sz w:val="30"/>
                          <w:szCs w:val="30"/>
                          <w:shd w:val="clear" w:color="auto" w:fill="FFFFFF"/>
                        </w:rPr>
                        <m:t>2</m:t>
                      </m:r>
                    </m:sup>
                  </m:sSup>
                </m:num>
                <m:den>
                  <m:r>
                    <w:rPr>
                      <w:rStyle w:val="mjx-char"/>
                      <w:rFonts w:ascii="Cambria Math" w:hAnsi="Cambria Math"/>
                      <w:color w:val="000000"/>
                      <w:sz w:val="30"/>
                      <w:szCs w:val="30"/>
                      <w:shd w:val="clear" w:color="auto" w:fill="FFFFFF"/>
                    </w:rPr>
                    <m:t>g</m:t>
                  </m:r>
                </m:den>
              </m:f>
            </m:e>
          </m:rad>
          <m:r>
            <w:rPr>
              <w:rStyle w:val="mjx-char"/>
              <w:rFonts w:ascii="Cambria Math" w:hAnsi="Cambria Math"/>
              <w:color w:val="000000"/>
              <w:sz w:val="30"/>
              <w:szCs w:val="30"/>
              <w:shd w:val="clear" w:color="auto" w:fill="FFFFFF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 w:val="30"/>
                  <w:szCs w:val="30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30"/>
                  <w:szCs w:val="30"/>
                  <w:lang w:val="en-US"/>
                </w:rPr>
                <m:t>2VH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30"/>
                  <w:szCs w:val="30"/>
                </w:rPr>
                <m:t>H</m:t>
              </m:r>
              <m:r>
                <w:rPr>
                  <w:rStyle w:val="mjx-char"/>
                  <w:rFonts w:ascii="Cambria Math" w:hAnsi="Cambria Math"/>
                  <w:color w:val="000000"/>
                  <w:sz w:val="30"/>
                  <w:szCs w:val="30"/>
                  <w:shd w:val="clear" w:color="auto" w:fill="FFFFFF"/>
                </w:rPr>
                <m:t>q</m:t>
              </m:r>
            </m:den>
          </m:f>
          <m:r>
            <w:rPr>
              <w:rStyle w:val="mjx-char"/>
              <w:rFonts w:ascii="Cambria Math" w:hAnsi="Cambria Math"/>
              <w:color w:val="000000"/>
              <w:sz w:val="30"/>
              <w:szCs w:val="30"/>
              <w:shd w:val="clear" w:color="auto" w:fill="FFFFFF"/>
            </w:rPr>
            <m:t>=</m:t>
          </m:r>
          <m:f>
            <m:fPr>
              <m:ctrlPr>
                <w:rPr>
                  <w:rStyle w:val="mjx-char"/>
                  <w:rFonts w:ascii="Cambria Math" w:hAnsi="Cambria Math"/>
                  <w:i/>
                  <w:color w:val="000000"/>
                  <w:sz w:val="30"/>
                  <w:szCs w:val="30"/>
                  <w:shd w:val="clear" w:color="auto" w:fill="FFFFFF"/>
                </w:rPr>
              </m:ctrlPr>
            </m:fPr>
            <m:num>
              <m:r>
                <w:rPr>
                  <w:rStyle w:val="mjx-char"/>
                  <w:rFonts w:ascii="Cambria Math" w:hAnsi="Cambria Math"/>
                  <w:color w:val="000000"/>
                  <w:sz w:val="30"/>
                  <w:szCs w:val="30"/>
                  <w:shd w:val="clear" w:color="auto" w:fill="FFFFFF"/>
                </w:rPr>
                <m:t>2V</m:t>
              </m:r>
            </m:num>
            <m:den>
              <m:r>
                <w:rPr>
                  <w:rStyle w:val="mjx-char"/>
                  <w:rFonts w:ascii="Cambria Math" w:hAnsi="Cambria Math"/>
                  <w:color w:val="000000"/>
                  <w:sz w:val="30"/>
                  <w:szCs w:val="30"/>
                  <w:shd w:val="clear" w:color="auto" w:fill="FFFFFF"/>
                </w:rPr>
                <m:t>q</m:t>
              </m:r>
            </m:den>
          </m:f>
        </m:oMath>
      </m:oMathPara>
    </w:p>
    <w:p w14:paraId="5BEE62F2" w14:textId="7E546F56" w:rsidR="0012496E" w:rsidRPr="0012496E" w:rsidRDefault="0012496E" w:rsidP="009077B3">
      <w:pPr>
        <w:rPr>
          <w:rStyle w:val="mjx-char"/>
          <w:color w:val="000000"/>
          <w:szCs w:val="24"/>
          <w:shd w:val="clear" w:color="auto" w:fill="FFFFFF"/>
        </w:rPr>
      </w:pPr>
      <w:r>
        <w:rPr>
          <w:rStyle w:val="mjx-char"/>
          <w:color w:val="000000"/>
          <w:szCs w:val="24"/>
          <w:shd w:val="clear" w:color="auto" w:fill="FFFFFF"/>
        </w:rPr>
        <w:t>Заметим, что окончательная формула не содержит в себе высоту водяного столба.</w:t>
      </w:r>
    </w:p>
    <w:p w14:paraId="1C14D45E" w14:textId="77777777" w:rsidR="009077B3" w:rsidRPr="0012496E" w:rsidRDefault="009077B3" w:rsidP="009077B3">
      <w:pPr>
        <w:rPr>
          <w:i/>
          <w:color w:val="000000"/>
          <w:sz w:val="32"/>
          <w:szCs w:val="32"/>
          <w:shd w:val="clear" w:color="auto" w:fill="FFFFFF"/>
        </w:rPr>
      </w:pPr>
    </w:p>
    <w:p w14:paraId="14DA72DF" w14:textId="77777777" w:rsidR="00F4228F" w:rsidRPr="00DB1929" w:rsidRDefault="00F4228F" w:rsidP="00F4228F">
      <w:pPr>
        <w:rPr>
          <w:b/>
        </w:rPr>
      </w:pPr>
      <w:r w:rsidRPr="00DB1929">
        <w:rPr>
          <w:b/>
        </w:rPr>
        <w:t>Алгоритм программы.</w:t>
      </w:r>
    </w:p>
    <w:p w14:paraId="1B75887D" w14:textId="77777777" w:rsidR="00F4228F" w:rsidRDefault="00F4228F" w:rsidP="00F4228F">
      <w:r>
        <w:t>Для решения данной задачи необходимо:</w:t>
      </w:r>
    </w:p>
    <w:p w14:paraId="0701F516" w14:textId="4F3D1F3C" w:rsidR="00F4228F" w:rsidRDefault="00F4228F" w:rsidP="0012496E">
      <w:pPr>
        <w:pStyle w:val="ListParagraph"/>
        <w:numPr>
          <w:ilvl w:val="0"/>
          <w:numId w:val="6"/>
        </w:numPr>
      </w:pPr>
      <w:r>
        <w:t xml:space="preserve">Ввести исходные данные – </w:t>
      </w:r>
      <w:r w:rsidR="0012496E">
        <w:t>объем, высоту и поток жидкости</w:t>
      </w:r>
    </w:p>
    <w:p w14:paraId="71240004" w14:textId="5C610C04" w:rsidR="00F4228F" w:rsidRDefault="00F4228F" w:rsidP="0012496E">
      <w:pPr>
        <w:pStyle w:val="ListParagraph"/>
        <w:numPr>
          <w:ilvl w:val="0"/>
          <w:numId w:val="6"/>
        </w:numPr>
      </w:pPr>
      <w:r>
        <w:t xml:space="preserve">Вычислить </w:t>
      </w:r>
      <w:r w:rsidR="0012496E">
        <w:t>время, за которое вытечет вода</w:t>
      </w:r>
      <w:r>
        <w:t>.</w:t>
      </w:r>
    </w:p>
    <w:p w14:paraId="2332F2A9" w14:textId="04EEE598" w:rsidR="00F4228F" w:rsidRDefault="00F4228F" w:rsidP="0012496E">
      <w:pPr>
        <w:pStyle w:val="ListParagraph"/>
        <w:numPr>
          <w:ilvl w:val="0"/>
          <w:numId w:val="6"/>
        </w:numPr>
      </w:pPr>
      <w:r>
        <w:t>Вывести результаты на экран.</w:t>
      </w:r>
    </w:p>
    <w:p w14:paraId="74941309" w14:textId="77777777" w:rsidR="00F4228F" w:rsidRDefault="00F4228F" w:rsidP="00F4228F"/>
    <w:p w14:paraId="6FAB31B5" w14:textId="77777777" w:rsidR="00F4228F" w:rsidRPr="00101BCB" w:rsidRDefault="00F4228F" w:rsidP="00F4228F">
      <w:pPr>
        <w:keepNext/>
        <w:rPr>
          <w:b/>
        </w:rPr>
      </w:pPr>
      <w:r w:rsidRPr="00101BCB">
        <w:rPr>
          <w:b/>
        </w:rPr>
        <w:lastRenderedPageBreak/>
        <w:t>Блок-схема алгоритма программы.</w:t>
      </w:r>
    </w:p>
    <w:p w14:paraId="159EED42" w14:textId="71D9F700" w:rsidR="00F4228F" w:rsidRPr="009925DB" w:rsidRDefault="0012496E" w:rsidP="00F4228F">
      <w:pPr>
        <w:ind w:firstLine="0"/>
        <w:jc w:val="center"/>
        <w:rPr>
          <w:lang w:val="en-US"/>
        </w:rPr>
      </w:pPr>
      <w:r>
        <w:object w:dxaOrig="1876" w:dyaOrig="4321" w14:anchorId="03370C27">
          <v:shape id="_x0000_i1039" type="#_x0000_t75" style="width:93.75pt;height:3in" o:ole="">
            <v:imagedata r:id="rId10" o:title=""/>
          </v:shape>
          <o:OLEObject Type="Embed" ProgID="Visio.Drawing.15" ShapeID="_x0000_i1039" DrawAspect="Content" ObjectID="_1663590791" r:id="rId11"/>
        </w:object>
      </w:r>
    </w:p>
    <w:p w14:paraId="0D00C43D" w14:textId="77777777" w:rsidR="00F4228F" w:rsidRDefault="00F4228F" w:rsidP="00F4228F"/>
    <w:p w14:paraId="717501AB" w14:textId="77777777" w:rsidR="00F4228F" w:rsidRPr="009925DB" w:rsidRDefault="00F4228F" w:rsidP="00F4228F">
      <w:pPr>
        <w:rPr>
          <w:b/>
        </w:rPr>
      </w:pPr>
      <w:r w:rsidRPr="00DB1929">
        <w:rPr>
          <w:b/>
        </w:rPr>
        <w:t>Листинг</w:t>
      </w:r>
      <w:r w:rsidRPr="009925DB">
        <w:rPr>
          <w:b/>
        </w:rPr>
        <w:t xml:space="preserve"> </w:t>
      </w:r>
      <w:r w:rsidRPr="00DB1929">
        <w:rPr>
          <w:b/>
        </w:rPr>
        <w:t>программы</w:t>
      </w:r>
      <w:r w:rsidRPr="009925DB">
        <w:rPr>
          <w:b/>
        </w:rPr>
        <w:t>.</w:t>
      </w:r>
    </w:p>
    <w:p w14:paraId="30CDEF17" w14:textId="77777777" w:rsidR="00F4228F" w:rsidRPr="009925DB" w:rsidRDefault="00F4228F" w:rsidP="00F4228F">
      <w:pPr>
        <w:ind w:firstLine="0"/>
        <w:rPr>
          <w:rFonts w:ascii="Courier New" w:hAnsi="Courier New" w:cs="Courier New"/>
          <w:sz w:val="20"/>
          <w:szCs w:val="20"/>
        </w:rPr>
      </w:pPr>
    </w:p>
    <w:p w14:paraId="7A3DB6B6" w14:textId="77777777" w:rsidR="00E36D49" w:rsidRPr="00E36D49" w:rsidRDefault="00E36D49" w:rsidP="00E36D49">
      <w:pPr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/>
          <w:color w:val="5C5C5C"/>
          <w:sz w:val="18"/>
          <w:szCs w:val="18"/>
          <w:lang w:eastAsia="ru-RU"/>
        </w:rPr>
      </w:pPr>
      <w:r w:rsidRPr="00E36D49">
        <w:rPr>
          <w:rFonts w:ascii="Consolas" w:eastAsia="Times New Roman" w:hAnsi="Consolas"/>
          <w:color w:val="008200"/>
          <w:sz w:val="18"/>
          <w:szCs w:val="18"/>
          <w:bdr w:val="none" w:sz="0" w:space="0" w:color="auto" w:frame="1"/>
          <w:lang w:eastAsia="ru-RU"/>
        </w:rPr>
        <w:t>/*Задан объем и высота резервуара, и начальная скорость вытекания жидкости.</w:t>
      </w:r>
      <w:r w:rsidRPr="00E36D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 </w:t>
      </w:r>
    </w:p>
    <w:p w14:paraId="2C975A48" w14:textId="77777777" w:rsidR="00E36D49" w:rsidRPr="00E36D49" w:rsidRDefault="00E36D49" w:rsidP="00E36D49">
      <w:pPr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/>
          <w:color w:val="5C5C5C"/>
          <w:sz w:val="18"/>
          <w:szCs w:val="18"/>
          <w:lang w:eastAsia="ru-RU"/>
        </w:rPr>
      </w:pPr>
      <w:r w:rsidRPr="00E36D49">
        <w:rPr>
          <w:rFonts w:ascii="Consolas" w:eastAsia="Times New Roman" w:hAnsi="Consolas"/>
          <w:color w:val="008200"/>
          <w:sz w:val="18"/>
          <w:szCs w:val="18"/>
          <w:bdr w:val="none" w:sz="0" w:space="0" w:color="auto" w:frame="1"/>
          <w:lang w:eastAsia="ru-RU"/>
        </w:rPr>
        <w:t> Найти время, за которое вытечет вся жидкость.*/</w:t>
      </w:r>
      <w:r w:rsidRPr="00E36D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  </w:t>
      </w:r>
    </w:p>
    <w:p w14:paraId="456F40DE" w14:textId="77777777" w:rsidR="00E36D49" w:rsidRPr="00E36D49" w:rsidRDefault="00E36D49" w:rsidP="00E36D49">
      <w:pPr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/>
          <w:color w:val="5C5C5C"/>
          <w:sz w:val="18"/>
          <w:szCs w:val="18"/>
          <w:lang w:eastAsia="ru-RU"/>
        </w:rPr>
      </w:pPr>
      <w:r w:rsidRPr="00E36D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  </w:t>
      </w:r>
    </w:p>
    <w:p w14:paraId="58184DC7" w14:textId="77777777" w:rsidR="00E36D49" w:rsidRPr="00E36D49" w:rsidRDefault="00E36D49" w:rsidP="00E36D49">
      <w:pPr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/>
          <w:color w:val="5C5C5C"/>
          <w:sz w:val="18"/>
          <w:szCs w:val="18"/>
          <w:lang w:eastAsia="ru-RU"/>
        </w:rPr>
      </w:pPr>
      <w:r w:rsidRPr="00E36D49">
        <w:rPr>
          <w:rFonts w:ascii="Consolas" w:eastAsia="Times New Roman" w:hAnsi="Consolas"/>
          <w:color w:val="808080"/>
          <w:sz w:val="18"/>
          <w:szCs w:val="18"/>
          <w:bdr w:val="none" w:sz="0" w:space="0" w:color="auto" w:frame="1"/>
          <w:lang w:eastAsia="ru-RU"/>
        </w:rPr>
        <w:t>#include &lt;stdio.h&gt;</w:t>
      </w:r>
      <w:r w:rsidRPr="00E36D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  </w:t>
      </w:r>
    </w:p>
    <w:p w14:paraId="376CAFEC" w14:textId="77777777" w:rsidR="00E36D49" w:rsidRPr="00E36D49" w:rsidRDefault="00E36D49" w:rsidP="00E36D49">
      <w:pPr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/>
          <w:color w:val="5C5C5C"/>
          <w:sz w:val="18"/>
          <w:szCs w:val="18"/>
          <w:lang w:eastAsia="ru-RU"/>
        </w:rPr>
      </w:pPr>
      <w:r w:rsidRPr="00E36D49">
        <w:rPr>
          <w:rFonts w:ascii="Consolas" w:eastAsia="Times New Roman" w:hAnsi="Consolas"/>
          <w:color w:val="808080"/>
          <w:sz w:val="18"/>
          <w:szCs w:val="18"/>
          <w:bdr w:val="none" w:sz="0" w:space="0" w:color="auto" w:frame="1"/>
          <w:lang w:eastAsia="ru-RU"/>
        </w:rPr>
        <w:t>#include &lt;stdlib.h&gt;</w:t>
      </w:r>
      <w:r w:rsidRPr="00E36D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  </w:t>
      </w:r>
    </w:p>
    <w:p w14:paraId="5FA5C866" w14:textId="77777777" w:rsidR="00E36D49" w:rsidRPr="00E36D49" w:rsidRDefault="00E36D49" w:rsidP="00E36D49">
      <w:pPr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/>
          <w:color w:val="5C5C5C"/>
          <w:sz w:val="18"/>
          <w:szCs w:val="18"/>
          <w:lang w:eastAsia="ru-RU"/>
        </w:rPr>
      </w:pPr>
      <w:r w:rsidRPr="00E36D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  </w:t>
      </w:r>
    </w:p>
    <w:p w14:paraId="7605DED2" w14:textId="77777777" w:rsidR="00E36D49" w:rsidRPr="00E36D49" w:rsidRDefault="00E36D49" w:rsidP="00E36D49">
      <w:pPr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/>
          <w:color w:val="5C5C5C"/>
          <w:sz w:val="18"/>
          <w:szCs w:val="18"/>
          <w:lang w:eastAsia="ru-RU"/>
        </w:rPr>
      </w:pPr>
      <w:r w:rsidRPr="00E36D49">
        <w:rPr>
          <w:rFonts w:ascii="Consolas" w:eastAsia="Times New Roman" w:hAnsi="Consolas"/>
          <w:b/>
          <w:bCs/>
          <w:color w:val="2E8B57"/>
          <w:sz w:val="18"/>
          <w:szCs w:val="18"/>
          <w:bdr w:val="none" w:sz="0" w:space="0" w:color="auto" w:frame="1"/>
          <w:lang w:eastAsia="ru-RU"/>
        </w:rPr>
        <w:t>int</w:t>
      </w:r>
      <w:r w:rsidRPr="00E36D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 main() {  </w:t>
      </w:r>
    </w:p>
    <w:p w14:paraId="5A422276" w14:textId="77777777" w:rsidR="00E36D49" w:rsidRPr="00E36D49" w:rsidRDefault="00E36D49" w:rsidP="00E36D49">
      <w:pPr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/>
          <w:color w:val="5C5C5C"/>
          <w:sz w:val="18"/>
          <w:szCs w:val="18"/>
          <w:lang w:eastAsia="ru-RU"/>
        </w:rPr>
      </w:pPr>
      <w:r w:rsidRPr="00E36D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      </w:t>
      </w:r>
    </w:p>
    <w:p w14:paraId="3630F298" w14:textId="77777777" w:rsidR="00E36D49" w:rsidRPr="00E36D49" w:rsidRDefault="00E36D49" w:rsidP="00E36D49">
      <w:pPr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/>
          <w:color w:val="5C5C5C"/>
          <w:sz w:val="18"/>
          <w:szCs w:val="18"/>
          <w:lang w:eastAsia="ru-RU"/>
        </w:rPr>
      </w:pPr>
      <w:r w:rsidRPr="00E36D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    </w:t>
      </w:r>
      <w:r w:rsidRPr="00E36D49">
        <w:rPr>
          <w:rFonts w:ascii="Consolas" w:eastAsia="Times New Roman" w:hAnsi="Consolas"/>
          <w:color w:val="008200"/>
          <w:sz w:val="18"/>
          <w:szCs w:val="18"/>
          <w:bdr w:val="none" w:sz="0" w:space="0" w:color="auto" w:frame="1"/>
          <w:lang w:eastAsia="ru-RU"/>
        </w:rPr>
        <w:t>//ввод данных</w:t>
      </w:r>
      <w:r w:rsidRPr="00E36D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  </w:t>
      </w:r>
    </w:p>
    <w:p w14:paraId="0ED77003" w14:textId="77777777" w:rsidR="00E36D49" w:rsidRPr="00E36D49" w:rsidRDefault="00E36D49" w:rsidP="00E36D49">
      <w:pPr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/>
          <w:color w:val="5C5C5C"/>
          <w:sz w:val="18"/>
          <w:szCs w:val="18"/>
          <w:lang w:eastAsia="ru-RU"/>
        </w:rPr>
      </w:pPr>
      <w:r w:rsidRPr="00E36D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    </w:t>
      </w:r>
      <w:r w:rsidRPr="00E36D49">
        <w:rPr>
          <w:rFonts w:ascii="Consolas" w:eastAsia="Times New Roman" w:hAnsi="Consolas"/>
          <w:b/>
          <w:bCs/>
          <w:color w:val="2E8B57"/>
          <w:sz w:val="18"/>
          <w:szCs w:val="18"/>
          <w:bdr w:val="none" w:sz="0" w:space="0" w:color="auto" w:frame="1"/>
          <w:lang w:eastAsia="ru-RU"/>
        </w:rPr>
        <w:t>double</w:t>
      </w:r>
      <w:r w:rsidRPr="00E36D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 v, v0, t;  </w:t>
      </w:r>
    </w:p>
    <w:p w14:paraId="79F0DECE" w14:textId="77777777" w:rsidR="00E36D49" w:rsidRPr="00E36D49" w:rsidRDefault="00E36D49" w:rsidP="00E36D49">
      <w:pPr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/>
          <w:color w:val="5C5C5C"/>
          <w:sz w:val="18"/>
          <w:szCs w:val="18"/>
          <w:lang w:eastAsia="ru-RU"/>
        </w:rPr>
      </w:pPr>
      <w:r w:rsidRPr="00E36D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    system(</w:t>
      </w:r>
      <w:r w:rsidRPr="00E36D49">
        <w:rPr>
          <w:rFonts w:ascii="Consolas" w:eastAsia="Times New Roman" w:hAnsi="Consolas"/>
          <w:color w:val="0000FF"/>
          <w:sz w:val="18"/>
          <w:szCs w:val="18"/>
          <w:bdr w:val="none" w:sz="0" w:space="0" w:color="auto" w:frame="1"/>
          <w:lang w:eastAsia="ru-RU"/>
        </w:rPr>
        <w:t>"chcp 1251 &gt; nul"</w:t>
      </w:r>
      <w:r w:rsidRPr="00E36D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);  </w:t>
      </w:r>
    </w:p>
    <w:p w14:paraId="28A07C20" w14:textId="77777777" w:rsidR="00E36D49" w:rsidRPr="00E36D49" w:rsidRDefault="00E36D49" w:rsidP="00E36D49">
      <w:pPr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/>
          <w:color w:val="5C5C5C"/>
          <w:sz w:val="18"/>
          <w:szCs w:val="18"/>
          <w:lang w:eastAsia="ru-RU"/>
        </w:rPr>
      </w:pPr>
      <w:r w:rsidRPr="00E36D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      </w:t>
      </w:r>
    </w:p>
    <w:p w14:paraId="2FC691B2" w14:textId="77777777" w:rsidR="00E36D49" w:rsidRPr="00E36D49" w:rsidRDefault="00E36D49" w:rsidP="00E36D49">
      <w:pPr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/>
          <w:color w:val="5C5C5C"/>
          <w:sz w:val="18"/>
          <w:szCs w:val="18"/>
          <w:lang w:eastAsia="ru-RU"/>
        </w:rPr>
      </w:pPr>
      <w:r w:rsidRPr="00E36D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    printf(</w:t>
      </w:r>
      <w:r w:rsidRPr="00E36D49">
        <w:rPr>
          <w:rFonts w:ascii="Consolas" w:eastAsia="Times New Roman" w:hAnsi="Consolas"/>
          <w:color w:val="0000FF"/>
          <w:sz w:val="18"/>
          <w:szCs w:val="18"/>
          <w:bdr w:val="none" w:sz="0" w:space="0" w:color="auto" w:frame="1"/>
          <w:lang w:eastAsia="ru-RU"/>
        </w:rPr>
        <w:t>"Введите объем, начальную скорость вытекания жидкости и высоту: "</w:t>
      </w:r>
      <w:r w:rsidRPr="00E36D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);  </w:t>
      </w:r>
    </w:p>
    <w:p w14:paraId="6FD02ABC" w14:textId="77777777" w:rsidR="00E36D49" w:rsidRPr="00E36D49" w:rsidRDefault="00E36D49" w:rsidP="00E36D49">
      <w:pPr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/>
          <w:color w:val="5C5C5C"/>
          <w:sz w:val="18"/>
          <w:szCs w:val="18"/>
          <w:lang w:val="en-US" w:eastAsia="ru-RU"/>
        </w:rPr>
      </w:pPr>
      <w:r w:rsidRPr="00E36D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    </w:t>
      </w:r>
      <w:r w:rsidRPr="00E36D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val="en-US" w:eastAsia="ru-RU"/>
        </w:rPr>
        <w:t>scanf(</w:t>
      </w:r>
      <w:r w:rsidRPr="00E36D49">
        <w:rPr>
          <w:rFonts w:ascii="Consolas" w:eastAsia="Times New Roman" w:hAnsi="Consolas"/>
          <w:color w:val="0000FF"/>
          <w:sz w:val="18"/>
          <w:szCs w:val="18"/>
          <w:bdr w:val="none" w:sz="0" w:space="0" w:color="auto" w:frame="1"/>
          <w:lang w:val="en-US" w:eastAsia="ru-RU"/>
        </w:rPr>
        <w:t>"%lf%lf"</w:t>
      </w:r>
      <w:r w:rsidRPr="00E36D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val="en-US" w:eastAsia="ru-RU"/>
        </w:rPr>
        <w:t>, &amp;v, &amp;v0);  </w:t>
      </w:r>
    </w:p>
    <w:p w14:paraId="20045CAB" w14:textId="77777777" w:rsidR="00E36D49" w:rsidRPr="00E36D49" w:rsidRDefault="00E36D49" w:rsidP="00E36D49">
      <w:pPr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/>
          <w:color w:val="5C5C5C"/>
          <w:sz w:val="18"/>
          <w:szCs w:val="18"/>
          <w:lang w:val="en-US" w:eastAsia="ru-RU"/>
        </w:rPr>
      </w:pPr>
      <w:r w:rsidRPr="00E36D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val="en-US" w:eastAsia="ru-RU"/>
        </w:rPr>
        <w:t>      </w:t>
      </w:r>
    </w:p>
    <w:p w14:paraId="6263D506" w14:textId="77777777" w:rsidR="00E36D49" w:rsidRPr="00E36D49" w:rsidRDefault="00E36D49" w:rsidP="00E36D49">
      <w:pPr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/>
          <w:color w:val="5C5C5C"/>
          <w:sz w:val="18"/>
          <w:szCs w:val="18"/>
          <w:lang w:eastAsia="ru-RU"/>
        </w:rPr>
      </w:pPr>
      <w:r w:rsidRPr="00E36D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val="en-US" w:eastAsia="ru-RU"/>
        </w:rPr>
        <w:t>    </w:t>
      </w:r>
      <w:r w:rsidRPr="00E36D49">
        <w:rPr>
          <w:rFonts w:ascii="Consolas" w:eastAsia="Times New Roman" w:hAnsi="Consolas"/>
          <w:color w:val="008200"/>
          <w:sz w:val="18"/>
          <w:szCs w:val="18"/>
          <w:bdr w:val="none" w:sz="0" w:space="0" w:color="auto" w:frame="1"/>
          <w:lang w:eastAsia="ru-RU"/>
        </w:rPr>
        <w:t>//Вычисление времени, за которое вода вытечет из резервуара</w:t>
      </w:r>
      <w:r w:rsidRPr="00E36D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  </w:t>
      </w:r>
    </w:p>
    <w:p w14:paraId="2AF03D45" w14:textId="77777777" w:rsidR="00E36D49" w:rsidRPr="00E36D49" w:rsidRDefault="00E36D49" w:rsidP="00E36D49">
      <w:pPr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/>
          <w:color w:val="5C5C5C"/>
          <w:sz w:val="18"/>
          <w:szCs w:val="18"/>
          <w:lang w:eastAsia="ru-RU"/>
        </w:rPr>
      </w:pPr>
      <w:r w:rsidRPr="00E36D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    t = (2 * v) / v0;  </w:t>
      </w:r>
    </w:p>
    <w:p w14:paraId="5D6B3DBB" w14:textId="77777777" w:rsidR="00E36D49" w:rsidRPr="00E36D49" w:rsidRDefault="00E36D49" w:rsidP="00E36D49">
      <w:pPr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/>
          <w:color w:val="5C5C5C"/>
          <w:sz w:val="18"/>
          <w:szCs w:val="18"/>
          <w:lang w:eastAsia="ru-RU"/>
        </w:rPr>
      </w:pPr>
      <w:r w:rsidRPr="00E36D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      </w:t>
      </w:r>
    </w:p>
    <w:p w14:paraId="762C1B94" w14:textId="77777777" w:rsidR="00E36D49" w:rsidRPr="00E36D49" w:rsidRDefault="00E36D49" w:rsidP="00E36D49">
      <w:pPr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/>
          <w:color w:val="5C5C5C"/>
          <w:sz w:val="18"/>
          <w:szCs w:val="18"/>
          <w:lang w:eastAsia="ru-RU"/>
        </w:rPr>
      </w:pPr>
      <w:r w:rsidRPr="00E36D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    </w:t>
      </w:r>
      <w:r w:rsidRPr="00E36D49">
        <w:rPr>
          <w:rFonts w:ascii="Consolas" w:eastAsia="Times New Roman" w:hAnsi="Consolas"/>
          <w:color w:val="008200"/>
          <w:sz w:val="18"/>
          <w:szCs w:val="18"/>
          <w:bdr w:val="none" w:sz="0" w:space="0" w:color="auto" w:frame="1"/>
          <w:lang w:eastAsia="ru-RU"/>
        </w:rPr>
        <w:t>//Вывод результата</w:t>
      </w:r>
      <w:r w:rsidRPr="00E36D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  </w:t>
      </w:r>
    </w:p>
    <w:p w14:paraId="152AE525" w14:textId="77777777" w:rsidR="00E36D49" w:rsidRPr="00E36D49" w:rsidRDefault="00E36D49" w:rsidP="00E36D49">
      <w:pPr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/>
          <w:color w:val="5C5C5C"/>
          <w:sz w:val="18"/>
          <w:szCs w:val="18"/>
          <w:lang w:eastAsia="ru-RU"/>
        </w:rPr>
      </w:pPr>
      <w:r w:rsidRPr="00E36D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    printf(</w:t>
      </w:r>
      <w:r w:rsidRPr="00E36D49">
        <w:rPr>
          <w:rFonts w:ascii="Consolas" w:eastAsia="Times New Roman" w:hAnsi="Consolas"/>
          <w:color w:val="0000FF"/>
          <w:sz w:val="18"/>
          <w:szCs w:val="18"/>
          <w:bdr w:val="none" w:sz="0" w:space="0" w:color="auto" w:frame="1"/>
          <w:lang w:eastAsia="ru-RU"/>
        </w:rPr>
        <w:t>"Время, за которое вытечет вода, в секундах: %lg\n"</w:t>
      </w:r>
      <w:r w:rsidRPr="00E36D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, t);  </w:t>
      </w:r>
    </w:p>
    <w:p w14:paraId="29A570F8" w14:textId="77777777" w:rsidR="00E36D49" w:rsidRPr="00E36D49" w:rsidRDefault="00E36D49" w:rsidP="00E36D49">
      <w:pPr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/>
          <w:color w:val="5C5C5C"/>
          <w:sz w:val="18"/>
          <w:szCs w:val="18"/>
          <w:lang w:eastAsia="ru-RU"/>
        </w:rPr>
      </w:pPr>
      <w:r w:rsidRPr="00E36D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    system(</w:t>
      </w:r>
      <w:r w:rsidRPr="00E36D49">
        <w:rPr>
          <w:rFonts w:ascii="Consolas" w:eastAsia="Times New Roman" w:hAnsi="Consolas"/>
          <w:color w:val="0000FF"/>
          <w:sz w:val="18"/>
          <w:szCs w:val="18"/>
          <w:bdr w:val="none" w:sz="0" w:space="0" w:color="auto" w:frame="1"/>
          <w:lang w:eastAsia="ru-RU"/>
        </w:rPr>
        <w:t>"pause"</w:t>
      </w:r>
      <w:r w:rsidRPr="00E36D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);  </w:t>
      </w:r>
    </w:p>
    <w:p w14:paraId="4AEB9A3B" w14:textId="77777777" w:rsidR="00E36D49" w:rsidRPr="00E36D49" w:rsidRDefault="00E36D49" w:rsidP="00E36D49">
      <w:pPr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/>
          <w:color w:val="5C5C5C"/>
          <w:sz w:val="18"/>
          <w:szCs w:val="18"/>
          <w:lang w:eastAsia="ru-RU"/>
        </w:rPr>
      </w:pPr>
      <w:r w:rsidRPr="00E36D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    </w:t>
      </w:r>
      <w:r w:rsidRPr="00E36D49">
        <w:rPr>
          <w:rFonts w:ascii="Consolas" w:eastAsia="Times New Roman" w:hAnsi="Consolas"/>
          <w:b/>
          <w:bCs/>
          <w:color w:val="006699"/>
          <w:sz w:val="18"/>
          <w:szCs w:val="18"/>
          <w:bdr w:val="none" w:sz="0" w:space="0" w:color="auto" w:frame="1"/>
          <w:lang w:eastAsia="ru-RU"/>
        </w:rPr>
        <w:t>return</w:t>
      </w:r>
      <w:r w:rsidRPr="00E36D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 0;  </w:t>
      </w:r>
    </w:p>
    <w:p w14:paraId="4B88B5DB" w14:textId="77777777" w:rsidR="00E36D49" w:rsidRPr="00E36D49" w:rsidRDefault="00E36D49" w:rsidP="00E36D49">
      <w:pPr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Times New Roman" w:hAnsi="Consolas"/>
          <w:color w:val="5C5C5C"/>
          <w:sz w:val="18"/>
          <w:szCs w:val="18"/>
          <w:lang w:eastAsia="ru-RU"/>
        </w:rPr>
      </w:pPr>
      <w:r w:rsidRPr="00E36D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      </w:t>
      </w:r>
    </w:p>
    <w:p w14:paraId="56B56607" w14:textId="77777777" w:rsidR="00E36D49" w:rsidRPr="00E36D49" w:rsidRDefault="00E36D49" w:rsidP="00E36D49">
      <w:pPr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Times New Roman" w:hAnsi="Consolas"/>
          <w:color w:val="5C5C5C"/>
          <w:sz w:val="18"/>
          <w:szCs w:val="18"/>
          <w:lang w:eastAsia="ru-RU"/>
        </w:rPr>
      </w:pPr>
      <w:r w:rsidRPr="00E36D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}  </w:t>
      </w:r>
    </w:p>
    <w:p w14:paraId="17EE1419" w14:textId="77777777" w:rsidR="00F4228F" w:rsidRDefault="00F4228F" w:rsidP="00F4228F"/>
    <w:p w14:paraId="2385CF36" w14:textId="77777777" w:rsidR="00F4228F" w:rsidRPr="00101BCB" w:rsidRDefault="00F4228F" w:rsidP="00F4228F">
      <w:pPr>
        <w:rPr>
          <w:b/>
        </w:rPr>
      </w:pPr>
      <w:r>
        <w:rPr>
          <w:b/>
        </w:rPr>
        <w:t>Пояснения к программе</w:t>
      </w:r>
      <w:r w:rsidRPr="00101BCB">
        <w:rPr>
          <w:b/>
        </w:rPr>
        <w:t>.</w:t>
      </w:r>
    </w:p>
    <w:p w14:paraId="5F6B1312" w14:textId="7FF7EE11" w:rsidR="00F4228F" w:rsidRDefault="00F4228F" w:rsidP="00F4228F">
      <w:r>
        <w:t>В программе требуемые вычисления выполнены при помощи выражени</w:t>
      </w:r>
      <w:r w:rsidR="00E36D49">
        <w:t>я</w:t>
      </w:r>
      <w:r>
        <w:t>:</w:t>
      </w:r>
    </w:p>
    <w:p w14:paraId="10112150" w14:textId="77777777" w:rsidR="00E36D49" w:rsidRDefault="00F4228F" w:rsidP="00E36D49">
      <w:pPr>
        <w:ind w:left="1134" w:firstLine="0"/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</w:pPr>
      <w:r w:rsidRPr="00F4228F">
        <w:rPr>
          <w:rFonts w:ascii="Courier New" w:hAnsi="Courier New" w:cs="Courier New"/>
          <w:sz w:val="20"/>
          <w:szCs w:val="20"/>
        </w:rPr>
        <w:t xml:space="preserve">  </w:t>
      </w:r>
      <w:r w:rsidR="00E36D49" w:rsidRPr="00E36D49"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  <w:lang w:eastAsia="ru-RU"/>
        </w:rPr>
        <w:t>t = (2 * v) / v0;  </w:t>
      </w:r>
    </w:p>
    <w:p w14:paraId="1D8BF9BD" w14:textId="5B9608C8" w:rsidR="00F4228F" w:rsidRPr="00E36D49" w:rsidRDefault="00E36D49" w:rsidP="00E36D49">
      <w:pPr>
        <w:rPr>
          <w:szCs w:val="24"/>
          <w:lang w:val="en-US"/>
        </w:rPr>
      </w:pPr>
      <w:r>
        <w:rPr>
          <w:szCs w:val="24"/>
        </w:rPr>
        <w:t>Стоит заметить, что в 13 строке мы просим ввести пользователя 3 значения, но обратываем всего 2. Это связано с тем, что по условии задачи нам должны дать еще и высоту, но она не участвует в вычислениях. В связи с этим было принято решение игнорировать это веденное значение.</w:t>
      </w:r>
    </w:p>
    <w:p w14:paraId="3D2E0A7E" w14:textId="77777777" w:rsidR="00E36D49" w:rsidRDefault="00F4228F" w:rsidP="00E36D49">
      <w:r>
        <w:t xml:space="preserve">Для организации дружественного интерфейса пользователя перед вводом данных выводится сообщение для пользователя. Ввод и вывод организован при помощи стандартных функций </w:t>
      </w:r>
      <w:proofErr w:type="gramStart"/>
      <w:r>
        <w:rPr>
          <w:lang w:val="en-US"/>
        </w:rPr>
        <w:t>scanf</w:t>
      </w:r>
      <w:r w:rsidRPr="00101BCB">
        <w:t>(</w:t>
      </w:r>
      <w:proofErr w:type="gramEnd"/>
      <w:r w:rsidRPr="00101BCB">
        <w:t>)</w:t>
      </w:r>
      <w:r>
        <w:t xml:space="preserve"> и </w:t>
      </w:r>
      <w:r>
        <w:rPr>
          <w:lang w:val="en-US"/>
        </w:rPr>
        <w:t>printf</w:t>
      </w:r>
      <w:r>
        <w:t xml:space="preserve">(), для этого подключен заголовочный файл </w:t>
      </w:r>
      <w:r>
        <w:rPr>
          <w:lang w:val="en-US"/>
        </w:rPr>
        <w:t>stdio</w:t>
      </w:r>
      <w:r w:rsidRPr="00101BCB">
        <w:t>.</w:t>
      </w:r>
      <w:r>
        <w:rPr>
          <w:lang w:val="en-US"/>
        </w:rPr>
        <w:t>h</w:t>
      </w:r>
      <w:r>
        <w:t>.</w:t>
      </w:r>
    </w:p>
    <w:p w14:paraId="604B22E0" w14:textId="1C9C8F31" w:rsidR="00F4228F" w:rsidRPr="00A90FCC" w:rsidRDefault="00F4228F" w:rsidP="00E36D49">
      <w:r>
        <w:lastRenderedPageBreak/>
        <w:t xml:space="preserve">Заголовочный файл </w:t>
      </w:r>
      <w:r>
        <w:rPr>
          <w:lang w:val="en-US"/>
        </w:rPr>
        <w:t>stdlib</w:t>
      </w:r>
      <w:r w:rsidRPr="00A90FCC">
        <w:t>.</w:t>
      </w:r>
      <w:r>
        <w:rPr>
          <w:lang w:val="en-US"/>
        </w:rPr>
        <w:t>h</w:t>
      </w:r>
      <w:r>
        <w:t xml:space="preserve"> необходим для использования функции </w:t>
      </w:r>
      <w:proofErr w:type="gramStart"/>
      <w:r>
        <w:rPr>
          <w:lang w:val="en-US"/>
        </w:rPr>
        <w:t>system</w:t>
      </w:r>
      <w:r>
        <w:t>(</w:t>
      </w:r>
      <w:proofErr w:type="gramEnd"/>
      <w:r>
        <w:t>), чтобы приостановить выполнение программы перед завершением (выполняется команда «</w:t>
      </w:r>
      <w:r>
        <w:rPr>
          <w:lang w:val="en-US"/>
        </w:rPr>
        <w:t>pause</w:t>
      </w:r>
      <w:r>
        <w:t>» операционной системы).</w:t>
      </w:r>
    </w:p>
    <w:p w14:paraId="325A5CED" w14:textId="77777777" w:rsidR="00F4228F" w:rsidRPr="00A90FCC" w:rsidRDefault="00F4228F" w:rsidP="00A90FCC"/>
    <w:p w14:paraId="3AD9B95F" w14:textId="77777777" w:rsidR="00A90FCC" w:rsidRPr="00101BCB" w:rsidRDefault="00A90FCC" w:rsidP="00A90FCC"/>
    <w:p w14:paraId="4DA94CA0" w14:textId="77777777" w:rsidR="00A90FCC" w:rsidRPr="005612A5" w:rsidRDefault="00A90FCC" w:rsidP="00B26F62"/>
    <w:p w14:paraId="72ED6B2A" w14:textId="77777777" w:rsidR="00B26F62" w:rsidRPr="00A90FCC" w:rsidRDefault="00B26F62" w:rsidP="00B26F62">
      <w:pPr>
        <w:rPr>
          <w:b/>
        </w:rPr>
      </w:pPr>
      <w:r w:rsidRPr="00A90FCC">
        <w:rPr>
          <w:b/>
        </w:rPr>
        <w:t>Выводы:</w:t>
      </w:r>
    </w:p>
    <w:p w14:paraId="193530AF" w14:textId="4825597F" w:rsidR="00A90FCC" w:rsidRDefault="00B26F62" w:rsidP="00A90FCC">
      <w:r w:rsidRPr="00A90FCC">
        <w:rPr>
          <w:u w:val="single"/>
        </w:rPr>
        <w:t xml:space="preserve">В задаче </w:t>
      </w:r>
      <w:r w:rsidR="00917796">
        <w:rPr>
          <w:u w:val="single"/>
        </w:rPr>
        <w:t>29</w:t>
      </w:r>
      <w:r>
        <w:t xml:space="preserve"> </w:t>
      </w:r>
      <w:r w:rsidR="00A90FCC">
        <w:t xml:space="preserve">для всех переменных выбран </w:t>
      </w:r>
      <w:r w:rsidR="00917796">
        <w:t>беззнаковый целочисленный</w:t>
      </w:r>
      <w:r w:rsidR="00A90FCC">
        <w:t xml:space="preserve"> тип </w:t>
      </w:r>
      <w:r w:rsidR="00917796">
        <w:rPr>
          <w:lang w:val="en-US"/>
        </w:rPr>
        <w:t>unsigned</w:t>
      </w:r>
      <w:r w:rsidR="00917796" w:rsidRPr="00917796">
        <w:t xml:space="preserve"> </w:t>
      </w:r>
      <w:r w:rsidR="00917796">
        <w:rPr>
          <w:lang w:val="en-US"/>
        </w:rPr>
        <w:t>int</w:t>
      </w:r>
      <w:r w:rsidR="00A90FCC">
        <w:t xml:space="preserve">, так как все величины </w:t>
      </w:r>
      <w:r w:rsidR="00917796">
        <w:t>являются</w:t>
      </w:r>
      <w:r w:rsidR="00A90FCC">
        <w:t xml:space="preserve"> целыми</w:t>
      </w:r>
      <w:r w:rsidR="00917796">
        <w:t xml:space="preserve"> положительными</w:t>
      </w:r>
      <w:r w:rsidR="00A90FCC">
        <w:t xml:space="preserve"> числами, а тип </w:t>
      </w:r>
      <w:r w:rsidR="00917796">
        <w:rPr>
          <w:lang w:val="en-US"/>
        </w:rPr>
        <w:t>unsigned</w:t>
      </w:r>
      <w:r w:rsidR="00917796" w:rsidRPr="00917796">
        <w:t xml:space="preserve"> </w:t>
      </w:r>
      <w:r w:rsidR="00917796">
        <w:rPr>
          <w:lang w:val="en-US"/>
        </w:rPr>
        <w:t>int</w:t>
      </w:r>
      <w:r w:rsidR="00917796" w:rsidRPr="00917796">
        <w:t xml:space="preserve"> </w:t>
      </w:r>
      <w:r w:rsidR="00917796">
        <w:t xml:space="preserve">только их и поддерживает. Я не выбрал тип </w:t>
      </w:r>
      <w:r w:rsidR="00917796">
        <w:rPr>
          <w:lang w:val="en-US"/>
        </w:rPr>
        <w:t>unsigned</w:t>
      </w:r>
      <w:r w:rsidR="00917796" w:rsidRPr="00917796">
        <w:t xml:space="preserve"> </w:t>
      </w:r>
      <w:r w:rsidR="00917796">
        <w:rPr>
          <w:lang w:val="en-US"/>
        </w:rPr>
        <w:t>long</w:t>
      </w:r>
      <w:r w:rsidR="00917796">
        <w:t xml:space="preserve">, так как считаю, что предел </w:t>
      </w:r>
      <w:r w:rsidR="00917796">
        <w:rPr>
          <w:lang w:val="en-US"/>
        </w:rPr>
        <w:t>unsinged</w:t>
      </w:r>
      <w:r w:rsidR="00917796" w:rsidRPr="00917796">
        <w:t xml:space="preserve"> </w:t>
      </w:r>
      <w:r w:rsidR="00917796">
        <w:rPr>
          <w:lang w:val="en-US"/>
        </w:rPr>
        <w:t>int</w:t>
      </w:r>
      <w:r w:rsidR="00917796" w:rsidRPr="00917796">
        <w:t xml:space="preserve"> </w:t>
      </w:r>
      <w:r w:rsidR="00917796">
        <w:t>в 4 миллиона достаточен для работоспособности программы</w:t>
      </w:r>
      <w:r w:rsidR="00010482">
        <w:t>, так как для в практических целях мы используем время в гораздо меньших числах</w:t>
      </w:r>
    </w:p>
    <w:p w14:paraId="5BE74729" w14:textId="1F350FEA" w:rsidR="00E36D49" w:rsidRPr="00E36D49" w:rsidRDefault="00E36D49" w:rsidP="00A90FCC">
      <w:r w:rsidRPr="00A90FCC">
        <w:rPr>
          <w:u w:val="single"/>
        </w:rPr>
        <w:t xml:space="preserve">В задаче </w:t>
      </w:r>
      <w:r w:rsidRPr="00E36D49">
        <w:rPr>
          <w:u w:val="single"/>
        </w:rPr>
        <w:t>59</w:t>
      </w:r>
      <w:r>
        <w:t xml:space="preserve"> для всех переменных выбран </w:t>
      </w:r>
      <w:r>
        <w:t>вещественный</w:t>
      </w:r>
      <w:r>
        <w:t xml:space="preserve"> тип </w:t>
      </w:r>
      <w:r>
        <w:rPr>
          <w:lang w:val="en-US"/>
        </w:rPr>
        <w:t>double</w:t>
      </w:r>
      <w:r>
        <w:t xml:space="preserve">, так как все величины </w:t>
      </w:r>
      <w:r>
        <w:t xml:space="preserve">могут быть вещественными. </w:t>
      </w:r>
      <w:r>
        <w:t xml:space="preserve">Я не выбрал тип </w:t>
      </w:r>
      <w:r>
        <w:rPr>
          <w:lang w:val="en-US"/>
        </w:rPr>
        <w:t>float</w:t>
      </w:r>
      <w:r>
        <w:t xml:space="preserve">, так как считаю, что </w:t>
      </w:r>
      <w:r>
        <w:t>точность в 7 знаков после запятой не приемлема в задачах, связанных с физикой. Я считаю, что в физике должна быть максимальная точность, поэтому мой выбор пал на тип</w:t>
      </w:r>
      <w:r w:rsidRPr="00E36D49">
        <w:t xml:space="preserve"> </w:t>
      </w:r>
      <w:r>
        <w:rPr>
          <w:lang w:val="en-US"/>
        </w:rPr>
        <w:t>double</w:t>
      </w:r>
      <w:r w:rsidRPr="00E36D49">
        <w:t>.</w:t>
      </w:r>
    </w:p>
    <w:p w14:paraId="289957F5" w14:textId="77777777" w:rsidR="00B26F62" w:rsidRPr="00477F02" w:rsidRDefault="00B26F62" w:rsidP="007210F7">
      <w:pPr>
        <w:jc w:val="center"/>
      </w:pPr>
      <w:bookmarkStart w:id="0" w:name="_GoBack"/>
      <w:bookmarkEnd w:id="0"/>
    </w:p>
    <w:sectPr w:rsidR="00B26F62" w:rsidRPr="00477F02" w:rsidSect="00B10E1D">
      <w:footerReference w:type="even" r:id="rId12"/>
      <w:footerReference w:type="default" r:id="rId13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AD45992" w14:textId="77777777" w:rsidR="00290B1D" w:rsidRDefault="00290B1D">
      <w:r>
        <w:separator/>
      </w:r>
    </w:p>
  </w:endnote>
  <w:endnote w:type="continuationSeparator" w:id="0">
    <w:p w14:paraId="4195614D" w14:textId="77777777" w:rsidR="00290B1D" w:rsidRDefault="00290B1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MJXc-TeX-math-Iw">
    <w:altName w:val="Cambria"/>
    <w:panose1 w:val="00000000000000000000"/>
    <w:charset w:val="00"/>
    <w:family w:val="roman"/>
    <w:notTrueType/>
    <w:pitch w:val="default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7F227C0" w14:textId="77777777" w:rsidR="00B10E1D" w:rsidRDefault="00B10E1D" w:rsidP="00683BE5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5FEBD3A7" w14:textId="77777777" w:rsidR="00B10E1D" w:rsidRDefault="00B10E1D" w:rsidP="00B10E1D">
    <w:pPr>
      <w:pStyle w:val="Footer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3792533" w14:textId="77777777" w:rsidR="00B10E1D" w:rsidRDefault="00B10E1D" w:rsidP="00B10E1D">
    <w:pPr>
      <w:pStyle w:val="Footer"/>
      <w:jc w:val="right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9E717D">
      <w:rPr>
        <w:rStyle w:val="PageNumber"/>
        <w:noProof/>
      </w:rPr>
      <w:t>5</w:t>
    </w:r>
    <w:r>
      <w:rPr>
        <w:rStyle w:val="PageNumber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6E7AF22" w14:textId="77777777" w:rsidR="00290B1D" w:rsidRDefault="00290B1D">
      <w:r>
        <w:separator/>
      </w:r>
    </w:p>
  </w:footnote>
  <w:footnote w:type="continuationSeparator" w:id="0">
    <w:p w14:paraId="1F39AD2C" w14:textId="77777777" w:rsidR="00290B1D" w:rsidRDefault="00290B1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7502FF"/>
    <w:multiLevelType w:val="hybridMultilevel"/>
    <w:tmpl w:val="7C0C42BC"/>
    <w:lvl w:ilvl="0" w:tplc="BF98A6F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12F161F5"/>
    <w:multiLevelType w:val="multilevel"/>
    <w:tmpl w:val="63B6BE9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44D573B6"/>
    <w:multiLevelType w:val="hybridMultilevel"/>
    <w:tmpl w:val="6E4E432C"/>
    <w:lvl w:ilvl="0" w:tplc="0A00253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46E1567C"/>
    <w:multiLevelType w:val="hybridMultilevel"/>
    <w:tmpl w:val="9B42BC8C"/>
    <w:lvl w:ilvl="0" w:tplc="C5B06CB4">
      <w:start w:val="1"/>
      <w:numFmt w:val="decimal"/>
      <w:lvlText w:val="%1)"/>
      <w:lvlJc w:val="left"/>
      <w:pPr>
        <w:ind w:left="177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4" w:hanging="360"/>
      </w:pPr>
    </w:lvl>
    <w:lvl w:ilvl="2" w:tplc="0419001B" w:tentative="1">
      <w:start w:val="1"/>
      <w:numFmt w:val="lowerRoman"/>
      <w:lvlText w:val="%3."/>
      <w:lvlJc w:val="right"/>
      <w:pPr>
        <w:ind w:left="3214" w:hanging="180"/>
      </w:pPr>
    </w:lvl>
    <w:lvl w:ilvl="3" w:tplc="0419000F" w:tentative="1">
      <w:start w:val="1"/>
      <w:numFmt w:val="decimal"/>
      <w:lvlText w:val="%4."/>
      <w:lvlJc w:val="left"/>
      <w:pPr>
        <w:ind w:left="3934" w:hanging="360"/>
      </w:pPr>
    </w:lvl>
    <w:lvl w:ilvl="4" w:tplc="04190019" w:tentative="1">
      <w:start w:val="1"/>
      <w:numFmt w:val="lowerLetter"/>
      <w:lvlText w:val="%5."/>
      <w:lvlJc w:val="left"/>
      <w:pPr>
        <w:ind w:left="4654" w:hanging="360"/>
      </w:pPr>
    </w:lvl>
    <w:lvl w:ilvl="5" w:tplc="0419001B" w:tentative="1">
      <w:start w:val="1"/>
      <w:numFmt w:val="lowerRoman"/>
      <w:lvlText w:val="%6."/>
      <w:lvlJc w:val="right"/>
      <w:pPr>
        <w:ind w:left="5374" w:hanging="180"/>
      </w:pPr>
    </w:lvl>
    <w:lvl w:ilvl="6" w:tplc="0419000F" w:tentative="1">
      <w:start w:val="1"/>
      <w:numFmt w:val="decimal"/>
      <w:lvlText w:val="%7."/>
      <w:lvlJc w:val="left"/>
      <w:pPr>
        <w:ind w:left="6094" w:hanging="360"/>
      </w:pPr>
    </w:lvl>
    <w:lvl w:ilvl="7" w:tplc="04190019" w:tentative="1">
      <w:start w:val="1"/>
      <w:numFmt w:val="lowerLetter"/>
      <w:lvlText w:val="%8."/>
      <w:lvlJc w:val="left"/>
      <w:pPr>
        <w:ind w:left="6814" w:hanging="360"/>
      </w:pPr>
    </w:lvl>
    <w:lvl w:ilvl="8" w:tplc="0419001B" w:tentative="1">
      <w:start w:val="1"/>
      <w:numFmt w:val="lowerRoman"/>
      <w:lvlText w:val="%9."/>
      <w:lvlJc w:val="right"/>
      <w:pPr>
        <w:ind w:left="7534" w:hanging="180"/>
      </w:pPr>
    </w:lvl>
  </w:abstractNum>
  <w:abstractNum w:abstractNumId="4" w15:restartNumberingAfterBreak="0">
    <w:nsid w:val="49212EA4"/>
    <w:multiLevelType w:val="hybridMultilevel"/>
    <w:tmpl w:val="EEB63ABA"/>
    <w:lvl w:ilvl="0" w:tplc="B46409A8">
      <w:start w:val="1"/>
      <w:numFmt w:val="bullet"/>
      <w:lvlText w:val="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69744EE9"/>
    <w:multiLevelType w:val="multilevel"/>
    <w:tmpl w:val="F4DE6E3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75662281"/>
    <w:multiLevelType w:val="hybridMultilevel"/>
    <w:tmpl w:val="FDCE5EF2"/>
    <w:lvl w:ilvl="0" w:tplc="3FF289E8">
      <w:start w:val="1"/>
      <w:numFmt w:val="decimal"/>
      <w:lvlText w:val="%1)"/>
      <w:lvlJc w:val="left"/>
      <w:pPr>
        <w:ind w:left="177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4" w:hanging="360"/>
      </w:pPr>
    </w:lvl>
    <w:lvl w:ilvl="2" w:tplc="0419001B" w:tentative="1">
      <w:start w:val="1"/>
      <w:numFmt w:val="lowerRoman"/>
      <w:lvlText w:val="%3."/>
      <w:lvlJc w:val="right"/>
      <w:pPr>
        <w:ind w:left="3214" w:hanging="180"/>
      </w:pPr>
    </w:lvl>
    <w:lvl w:ilvl="3" w:tplc="0419000F" w:tentative="1">
      <w:start w:val="1"/>
      <w:numFmt w:val="decimal"/>
      <w:lvlText w:val="%4."/>
      <w:lvlJc w:val="left"/>
      <w:pPr>
        <w:ind w:left="3934" w:hanging="360"/>
      </w:pPr>
    </w:lvl>
    <w:lvl w:ilvl="4" w:tplc="04190019" w:tentative="1">
      <w:start w:val="1"/>
      <w:numFmt w:val="lowerLetter"/>
      <w:lvlText w:val="%5."/>
      <w:lvlJc w:val="left"/>
      <w:pPr>
        <w:ind w:left="4654" w:hanging="360"/>
      </w:pPr>
    </w:lvl>
    <w:lvl w:ilvl="5" w:tplc="0419001B" w:tentative="1">
      <w:start w:val="1"/>
      <w:numFmt w:val="lowerRoman"/>
      <w:lvlText w:val="%6."/>
      <w:lvlJc w:val="right"/>
      <w:pPr>
        <w:ind w:left="5374" w:hanging="180"/>
      </w:pPr>
    </w:lvl>
    <w:lvl w:ilvl="6" w:tplc="0419000F" w:tentative="1">
      <w:start w:val="1"/>
      <w:numFmt w:val="decimal"/>
      <w:lvlText w:val="%7."/>
      <w:lvlJc w:val="left"/>
      <w:pPr>
        <w:ind w:left="6094" w:hanging="360"/>
      </w:pPr>
    </w:lvl>
    <w:lvl w:ilvl="7" w:tplc="04190019" w:tentative="1">
      <w:start w:val="1"/>
      <w:numFmt w:val="lowerLetter"/>
      <w:lvlText w:val="%8."/>
      <w:lvlJc w:val="left"/>
      <w:pPr>
        <w:ind w:left="6814" w:hanging="360"/>
      </w:pPr>
    </w:lvl>
    <w:lvl w:ilvl="8" w:tplc="0419001B" w:tentative="1">
      <w:start w:val="1"/>
      <w:numFmt w:val="lowerRoman"/>
      <w:lvlText w:val="%9."/>
      <w:lvlJc w:val="right"/>
      <w:pPr>
        <w:ind w:left="7534" w:hanging="180"/>
      </w:pPr>
    </w:lvl>
  </w:abstractNum>
  <w:num w:numId="1">
    <w:abstractNumId w:val="2"/>
  </w:num>
  <w:num w:numId="2">
    <w:abstractNumId w:val="4"/>
  </w:num>
  <w:num w:numId="3">
    <w:abstractNumId w:val="1"/>
  </w:num>
  <w:num w:numId="4">
    <w:abstractNumId w:val="3"/>
  </w:num>
  <w:num w:numId="5">
    <w:abstractNumId w:val="6"/>
  </w:num>
  <w:num w:numId="6">
    <w:abstractNumId w:val="0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07B2E"/>
    <w:rsid w:val="00010482"/>
    <w:rsid w:val="000A5372"/>
    <w:rsid w:val="00101BCB"/>
    <w:rsid w:val="0011694D"/>
    <w:rsid w:val="0012496E"/>
    <w:rsid w:val="00137E3A"/>
    <w:rsid w:val="001D520D"/>
    <w:rsid w:val="001E0CEF"/>
    <w:rsid w:val="002523C3"/>
    <w:rsid w:val="00290B1D"/>
    <w:rsid w:val="00352FDD"/>
    <w:rsid w:val="00370A1B"/>
    <w:rsid w:val="00477F02"/>
    <w:rsid w:val="0052006B"/>
    <w:rsid w:val="005612A5"/>
    <w:rsid w:val="00683BE5"/>
    <w:rsid w:val="006D46FE"/>
    <w:rsid w:val="00707B2E"/>
    <w:rsid w:val="007210F7"/>
    <w:rsid w:val="00727B28"/>
    <w:rsid w:val="007F2E37"/>
    <w:rsid w:val="008128D7"/>
    <w:rsid w:val="00870B6B"/>
    <w:rsid w:val="009077B3"/>
    <w:rsid w:val="00917796"/>
    <w:rsid w:val="00966F24"/>
    <w:rsid w:val="00972008"/>
    <w:rsid w:val="009925DB"/>
    <w:rsid w:val="009E6549"/>
    <w:rsid w:val="009E717D"/>
    <w:rsid w:val="009F25D0"/>
    <w:rsid w:val="00A42B40"/>
    <w:rsid w:val="00A529E2"/>
    <w:rsid w:val="00A90FCC"/>
    <w:rsid w:val="00AE6929"/>
    <w:rsid w:val="00B058BF"/>
    <w:rsid w:val="00B10E1D"/>
    <w:rsid w:val="00B26F62"/>
    <w:rsid w:val="00BA7B1A"/>
    <w:rsid w:val="00BB5638"/>
    <w:rsid w:val="00C23863"/>
    <w:rsid w:val="00C245CA"/>
    <w:rsid w:val="00D556BC"/>
    <w:rsid w:val="00DB1929"/>
    <w:rsid w:val="00E36D49"/>
    <w:rsid w:val="00E77AB7"/>
    <w:rsid w:val="00F4228F"/>
    <w:rsid w:val="00F817B9"/>
    <w:rsid w:val="00FE69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4955DFA"/>
  <w15:chartTrackingRefBased/>
  <w15:docId w15:val="{EED81B08-E838-4C6C-98AE-4C81312B13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BB5638"/>
    <w:pPr>
      <w:ind w:firstLine="709"/>
      <w:jc w:val="both"/>
    </w:pPr>
    <w:rPr>
      <w:rFonts w:ascii="Times New Roman" w:hAnsi="Times New Roman"/>
      <w:sz w:val="24"/>
      <w:szCs w:val="22"/>
      <w:lang w:eastAsia="en-US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B10E1D"/>
    <w:pPr>
      <w:tabs>
        <w:tab w:val="center" w:pos="4677"/>
        <w:tab w:val="right" w:pos="9355"/>
      </w:tabs>
    </w:pPr>
  </w:style>
  <w:style w:type="character" w:styleId="PageNumber">
    <w:name w:val="page number"/>
    <w:basedOn w:val="DefaultParagraphFont"/>
    <w:rsid w:val="00B10E1D"/>
  </w:style>
  <w:style w:type="paragraph" w:styleId="Header">
    <w:name w:val="header"/>
    <w:basedOn w:val="Normal"/>
    <w:rsid w:val="00B10E1D"/>
    <w:pPr>
      <w:tabs>
        <w:tab w:val="center" w:pos="4677"/>
        <w:tab w:val="right" w:pos="9355"/>
      </w:tabs>
    </w:pPr>
  </w:style>
  <w:style w:type="paragraph" w:customStyle="1" w:styleId="alt">
    <w:name w:val="alt"/>
    <w:basedOn w:val="Normal"/>
    <w:rsid w:val="009E6549"/>
    <w:pPr>
      <w:spacing w:before="100" w:beforeAutospacing="1" w:after="100" w:afterAutospacing="1"/>
      <w:ind w:firstLine="0"/>
      <w:jc w:val="left"/>
    </w:pPr>
    <w:rPr>
      <w:rFonts w:eastAsia="Times New Roman"/>
      <w:szCs w:val="24"/>
      <w:lang w:eastAsia="ru-RU"/>
    </w:rPr>
  </w:style>
  <w:style w:type="character" w:customStyle="1" w:styleId="comment">
    <w:name w:val="comment"/>
    <w:rsid w:val="009E6549"/>
  </w:style>
  <w:style w:type="character" w:customStyle="1" w:styleId="preprocessor">
    <w:name w:val="preprocessor"/>
    <w:rsid w:val="009E6549"/>
  </w:style>
  <w:style w:type="character" w:customStyle="1" w:styleId="datatypes">
    <w:name w:val="datatypes"/>
    <w:rsid w:val="009E6549"/>
  </w:style>
  <w:style w:type="character" w:customStyle="1" w:styleId="string">
    <w:name w:val="string"/>
    <w:rsid w:val="009E6549"/>
  </w:style>
  <w:style w:type="character" w:customStyle="1" w:styleId="keyword">
    <w:name w:val="keyword"/>
    <w:rsid w:val="009E6549"/>
  </w:style>
  <w:style w:type="character" w:customStyle="1" w:styleId="mjx-char">
    <w:name w:val="mjx-char"/>
    <w:rsid w:val="00352FDD"/>
  </w:style>
  <w:style w:type="character" w:styleId="PlaceholderText">
    <w:name w:val="Placeholder Text"/>
    <w:basedOn w:val="DefaultParagraphFont"/>
    <w:uiPriority w:val="99"/>
    <w:semiHidden/>
    <w:rsid w:val="00D556BC"/>
    <w:rPr>
      <w:color w:val="808080"/>
    </w:rPr>
  </w:style>
  <w:style w:type="paragraph" w:styleId="ListParagraph">
    <w:name w:val="List Paragraph"/>
    <w:basedOn w:val="Normal"/>
    <w:uiPriority w:val="34"/>
    <w:qFormat/>
    <w:rsid w:val="0012496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66676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38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1B9CB86-EF7E-479B-BD44-D58ADB6BA6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</TotalTime>
  <Pages>7</Pages>
  <Words>1442</Words>
  <Characters>8162</Characters>
  <Application>Microsoft Office Word</Application>
  <DocSecurity>0</DocSecurity>
  <Lines>291</Lines>
  <Paragraphs>18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94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авел Гришмановский</dc:creator>
  <cp:keywords/>
  <dc:description/>
  <cp:lastModifiedBy>Homka Homka</cp:lastModifiedBy>
  <cp:revision>3</cp:revision>
  <dcterms:created xsi:type="dcterms:W3CDTF">2020-10-07T09:29:00Z</dcterms:created>
  <dcterms:modified xsi:type="dcterms:W3CDTF">2020-10-07T10:47:00Z</dcterms:modified>
</cp:coreProperties>
</file>